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2816DE" w14:textId="77777777" w:rsidR="00E74D8D" w:rsidRDefault="00E74D8D" w:rsidP="006337D3">
      <w:pPr>
        <w:pStyle w:val="1"/>
      </w:pPr>
      <w:r>
        <w:rPr>
          <w:rFonts w:hint="eastAsia"/>
        </w:rPr>
        <w:t>项目背景</w:t>
      </w:r>
    </w:p>
    <w:p w14:paraId="2B2F0AFD" w14:textId="77777777" w:rsidR="00147255" w:rsidRPr="00325A87" w:rsidRDefault="00080062" w:rsidP="006337D3">
      <w:r w:rsidRPr="00325A87">
        <w:rPr>
          <w:rFonts w:hint="eastAsia"/>
        </w:rPr>
        <w:t>教育</w:t>
      </w:r>
      <w:r w:rsidRPr="00325A87">
        <w:t>是一项民生</w:t>
      </w:r>
      <w:r w:rsidRPr="00325A87">
        <w:rPr>
          <w:rFonts w:hint="eastAsia"/>
        </w:rPr>
        <w:t>事业</w:t>
      </w:r>
      <w:r w:rsidRPr="00325A87">
        <w:t>，2020年开年，一场疫情肆虐全国。在关键时期，线下教育活动全部被迫暂停，教育部规定要求全国各地大专院校、中小学、幼儿园“停课不停学”，同时各类培训机构的线下课程和集体活动全部统一取</w:t>
      </w:r>
      <w:r w:rsidR="00147255" w:rsidRPr="00325A87">
        <w:t>消。这两项规定的推出，让在线教育行业在全国范围内加速普及和渗透</w:t>
      </w:r>
      <w:r w:rsidRPr="00325A87">
        <w:t>。</w:t>
      </w:r>
    </w:p>
    <w:p w14:paraId="2B022422" w14:textId="2181B546" w:rsidR="00E74D8D" w:rsidRPr="00325A87" w:rsidRDefault="00147255" w:rsidP="006337D3">
      <w:r w:rsidRPr="00325A87">
        <w:rPr>
          <w:rFonts w:hint="eastAsia"/>
        </w:rPr>
        <w:t>而</w:t>
      </w:r>
      <w:r w:rsidRPr="00325A87">
        <w:t>事实上，</w:t>
      </w:r>
      <w:r w:rsidR="00080062" w:rsidRPr="00325A87">
        <w:rPr>
          <w:rFonts w:hint="eastAsia"/>
        </w:rPr>
        <w:t>近年来中国</w:t>
      </w:r>
      <w:r w:rsidR="00080062" w:rsidRPr="00325A87">
        <w:t>在线教育</w:t>
      </w:r>
      <w:r w:rsidR="00080062" w:rsidRPr="00325A87">
        <w:rPr>
          <w:rFonts w:hint="eastAsia"/>
        </w:rPr>
        <w:t>市场</w:t>
      </w:r>
      <w:r w:rsidR="00080062" w:rsidRPr="00325A87">
        <w:t>规模</w:t>
      </w:r>
      <w:r w:rsidR="00080062" w:rsidRPr="00325A87">
        <w:rPr>
          <w:rFonts w:hint="eastAsia"/>
        </w:rPr>
        <w:t>迅速</w:t>
      </w:r>
      <w:r w:rsidR="00080062" w:rsidRPr="00325A87">
        <w:t>增长</w:t>
      </w:r>
      <w:r w:rsidR="00080062" w:rsidRPr="00325A87">
        <w:rPr>
          <w:rFonts w:hint="eastAsia"/>
        </w:rPr>
        <w:t>，</w:t>
      </w:r>
      <w:r w:rsidR="00080062" w:rsidRPr="00325A87">
        <w:t>2014 年中国在线教育</w:t>
      </w:r>
      <w:r w:rsidR="00080062" w:rsidRPr="00325A87">
        <w:rPr>
          <w:rFonts w:hint="eastAsia"/>
        </w:rPr>
        <w:t>市场规模便首次突破千亿元</w:t>
      </w:r>
      <w:r w:rsidR="00080062" w:rsidRPr="00325A87">
        <w:t>，2017 年 增 长 至 2000 亿 元，</w:t>
      </w:r>
      <w:r w:rsidR="00080062" w:rsidRPr="00325A87">
        <w:rPr>
          <w:rFonts w:hint="eastAsia"/>
        </w:rPr>
        <w:t>而</w:t>
      </w:r>
      <w:r w:rsidR="00080062" w:rsidRPr="00325A87">
        <w:t xml:space="preserve"> 2020 年</w:t>
      </w:r>
      <w:r w:rsidR="00080062" w:rsidRPr="00325A87">
        <w:rPr>
          <w:rFonts w:hint="eastAsia"/>
        </w:rPr>
        <w:t>，中国在线教育销售额同比增长超过</w:t>
      </w:r>
      <w:r w:rsidR="00080062" w:rsidRPr="00325A87">
        <w:t>140%，行业共发生 111 起融资，融</w:t>
      </w:r>
      <w:r w:rsidR="00080062" w:rsidRPr="00325A87">
        <w:rPr>
          <w:rFonts w:hint="eastAsia"/>
        </w:rPr>
        <w:t>资总额超</w:t>
      </w:r>
      <w:r w:rsidR="00080062" w:rsidRPr="00325A87">
        <w:t xml:space="preserve"> 500 亿元，这个数字超过此</w:t>
      </w:r>
      <w:r w:rsidR="00080062" w:rsidRPr="00325A87">
        <w:rPr>
          <w:rFonts w:hint="eastAsia"/>
        </w:rPr>
        <w:t>前十年的融资总和。线上教育</w:t>
      </w:r>
      <w:r w:rsidR="00080062" w:rsidRPr="00325A87">
        <w:t>正成为</w:t>
      </w:r>
      <w:r w:rsidR="00080062" w:rsidRPr="00325A87">
        <w:rPr>
          <w:rFonts w:hint="eastAsia"/>
        </w:rPr>
        <w:t>互联网时代</w:t>
      </w:r>
      <w:r w:rsidR="00080062" w:rsidRPr="00325A87">
        <w:t>下一个典型的</w:t>
      </w:r>
      <w:r w:rsidR="00080062" w:rsidRPr="00325A87">
        <w:rPr>
          <w:rFonts w:hint="eastAsia"/>
        </w:rPr>
        <w:t>特定行业的</w:t>
      </w:r>
      <w:r w:rsidR="00080062" w:rsidRPr="00325A87">
        <w:t>发展模型</w:t>
      </w:r>
      <w:r w:rsidR="00080062" w:rsidRPr="00325A87">
        <w:rPr>
          <w:rFonts w:hint="eastAsia"/>
        </w:rPr>
        <w:t>。</w:t>
      </w:r>
    </w:p>
    <w:p w14:paraId="0813F761" w14:textId="7B7CD096" w:rsidR="00147255" w:rsidRPr="00325A87" w:rsidRDefault="00147255" w:rsidP="006337D3">
      <w:pPr>
        <w:rPr>
          <w:rFonts w:hint="eastAsia"/>
        </w:rPr>
      </w:pPr>
      <w:r w:rsidRPr="00325A87">
        <w:rPr>
          <w:rFonts w:hint="eastAsia"/>
        </w:rPr>
        <w:t>在</w:t>
      </w:r>
      <w:r w:rsidRPr="00325A87">
        <w:t>这巨大的浪潮中</w:t>
      </w:r>
      <w:r w:rsidRPr="00325A87">
        <w:rPr>
          <w:rFonts w:hint="eastAsia"/>
        </w:rPr>
        <w:t>，，许多线上机构早已背离教育初衷，虚假宣传、超期收费、卷钱跑路等事件时有发生，平台突然倒闭、课程质量良莠不齐、老师资质存疑等也成为消费者投诉热门，相互间恶性循环加剧。因此</w:t>
      </w:r>
      <w:r w:rsidRPr="00325A87">
        <w:t>，</w:t>
      </w:r>
      <w:r w:rsidRPr="00325A87">
        <w:rPr>
          <w:rFonts w:hint="eastAsia"/>
        </w:rPr>
        <w:t>在线</w:t>
      </w:r>
      <w:r w:rsidRPr="00325A87">
        <w:t>教育平台从</w:t>
      </w:r>
      <w:r w:rsidRPr="00325A87">
        <w:rPr>
          <w:rFonts w:hint="eastAsia"/>
        </w:rPr>
        <w:t>资本</w:t>
      </w:r>
      <w:r w:rsidRPr="00325A87">
        <w:t>竞争之中回归教育本位</w:t>
      </w:r>
      <w:r w:rsidRPr="00325A87">
        <w:rPr>
          <w:rFonts w:hint="eastAsia"/>
        </w:rPr>
        <w:t>，需要自身</w:t>
      </w:r>
      <w:r w:rsidRPr="00325A87">
        <w:t>的强化自律，也需要</w:t>
      </w:r>
      <w:r w:rsidRPr="00325A87">
        <w:rPr>
          <w:rFonts w:hint="eastAsia"/>
        </w:rPr>
        <w:t>政府</w:t>
      </w:r>
      <w:r w:rsidRPr="00325A87">
        <w:t>进一步的强化行政监管</w:t>
      </w:r>
      <w:r w:rsidRPr="00325A87">
        <w:rPr>
          <w:rFonts w:hint="eastAsia"/>
        </w:rPr>
        <w:t>。</w:t>
      </w:r>
    </w:p>
    <w:p w14:paraId="0C30EBE5" w14:textId="7E5B1302" w:rsidR="00E74D8D" w:rsidRDefault="00E74D8D" w:rsidP="006337D3">
      <w:pPr>
        <w:pStyle w:val="1"/>
      </w:pPr>
      <w:r>
        <w:rPr>
          <w:rFonts w:hint="eastAsia"/>
        </w:rPr>
        <w:t>项目</w:t>
      </w:r>
      <w:r>
        <w:t>目标</w:t>
      </w:r>
    </w:p>
    <w:p w14:paraId="06F53222" w14:textId="06AA876B" w:rsidR="00147255" w:rsidRPr="00325A87" w:rsidRDefault="00147255" w:rsidP="006337D3">
      <w:pPr>
        <w:rPr>
          <w:rFonts w:hint="eastAsia"/>
        </w:rPr>
      </w:pPr>
      <w:r w:rsidRPr="00325A87">
        <w:rPr>
          <w:rFonts w:hint="eastAsia"/>
        </w:rPr>
        <w:t>“教授</w:t>
      </w:r>
      <w:r w:rsidRPr="00325A87">
        <w:t>面对面</w:t>
      </w:r>
      <w:r w:rsidRPr="00325A87">
        <w:rPr>
          <w:rFonts w:hint="eastAsia"/>
        </w:rPr>
        <w:t>”公益性教育</w:t>
      </w:r>
      <w:r w:rsidRPr="00325A87">
        <w:t>咨询平台</w:t>
      </w:r>
      <w:r w:rsidRPr="00325A87">
        <w:rPr>
          <w:rFonts w:hint="eastAsia"/>
        </w:rPr>
        <w:t>由</w:t>
      </w:r>
      <w:r w:rsidRPr="00325A87">
        <w:t>“</w:t>
      </w:r>
      <w:r w:rsidRPr="00325A87">
        <w:rPr>
          <w:rFonts w:hint="eastAsia"/>
        </w:rPr>
        <w:t>教授</w:t>
      </w:r>
      <w:r w:rsidRPr="00325A87">
        <w:t>面对面”</w:t>
      </w:r>
      <w:r w:rsidR="00AE0C73" w:rsidRPr="00325A87">
        <w:rPr>
          <w:rFonts w:hint="eastAsia"/>
        </w:rPr>
        <w:t>团队设计</w:t>
      </w:r>
      <w:r w:rsidR="00AE0C73" w:rsidRPr="00325A87">
        <w:lastRenderedPageBreak/>
        <w:t>并运营，</w:t>
      </w:r>
      <w:r w:rsidR="00AE0C73" w:rsidRPr="00325A87">
        <w:rPr>
          <w:rFonts w:hint="eastAsia"/>
        </w:rPr>
        <w:t>以教育闲置资源的再利用为出发点，以互联网为依托搭建咨询者与退休教育专家沟通的桥梁，致力于为全社会提供客观权威的线上公益性教育咨询服务，</w:t>
      </w:r>
      <w:r w:rsidR="00C34B89" w:rsidRPr="00325A87">
        <w:rPr>
          <w:rFonts w:hint="eastAsia"/>
        </w:rPr>
        <w:t>包括信息检索、线上咨询、经验</w:t>
      </w:r>
      <w:r w:rsidR="00ED76D1" w:rsidRPr="00325A87">
        <w:rPr>
          <w:rFonts w:hint="eastAsia"/>
        </w:rPr>
        <w:t>分享、</w:t>
      </w:r>
      <w:r w:rsidR="00ED76D1" w:rsidRPr="00325A87">
        <w:t>重要</w:t>
      </w:r>
      <w:r w:rsidR="00C34B89" w:rsidRPr="00325A87">
        <w:rPr>
          <w:rFonts w:hint="eastAsia"/>
        </w:rPr>
        <w:t>资讯、经典问答、学习导图、相关资源等核心服务</w:t>
      </w:r>
      <w:r w:rsidR="00AE0C73" w:rsidRPr="00325A87">
        <w:rPr>
          <w:rFonts w:hint="eastAsia"/>
        </w:rPr>
        <w:t>。</w:t>
      </w:r>
    </w:p>
    <w:p w14:paraId="487907AB" w14:textId="1E7E7D9B" w:rsidR="00E74D8D" w:rsidRDefault="00E74D8D" w:rsidP="006337D3">
      <w:pPr>
        <w:pStyle w:val="1"/>
      </w:pPr>
      <w:r>
        <w:rPr>
          <w:rFonts w:hint="eastAsia"/>
        </w:rPr>
        <w:t>项目意义</w:t>
      </w:r>
    </w:p>
    <w:p w14:paraId="75A559EE" w14:textId="16FD2AAC" w:rsidR="00AE0C73" w:rsidRPr="00325A87" w:rsidRDefault="00AE0C73" w:rsidP="006337D3">
      <w:pPr>
        <w:rPr>
          <w:rFonts w:hint="eastAsia"/>
        </w:rPr>
      </w:pPr>
      <w:r w:rsidRPr="00325A87">
        <w:rPr>
          <w:rFonts w:hint="eastAsia"/>
        </w:rPr>
        <w:t>面对</w:t>
      </w:r>
      <w:r w:rsidRPr="00325A87">
        <w:t>现阶段在线教育平台所暴露出的</w:t>
      </w:r>
      <w:r w:rsidRPr="00325A87">
        <w:rPr>
          <w:rFonts w:hint="eastAsia"/>
        </w:rPr>
        <w:t>种种</w:t>
      </w:r>
      <w:r w:rsidRPr="00325A87">
        <w:t>问题，国家</w:t>
      </w:r>
      <w:r w:rsidR="00F822AD" w:rsidRPr="00325A87">
        <w:rPr>
          <w:rFonts w:hint="eastAsia"/>
        </w:rPr>
        <w:t>已经从</w:t>
      </w:r>
      <w:r w:rsidR="00F822AD" w:rsidRPr="00325A87">
        <w:t>国家政策方面</w:t>
      </w:r>
      <w:r w:rsidR="00F822AD" w:rsidRPr="00325A87">
        <w:rPr>
          <w:rFonts w:hint="eastAsia"/>
        </w:rPr>
        <w:t>给予</w:t>
      </w:r>
      <w:r w:rsidR="00F822AD" w:rsidRPr="00325A87">
        <w:t>了政策与支持</w:t>
      </w:r>
      <w:r w:rsidR="00F822AD" w:rsidRPr="00325A87">
        <w:rPr>
          <w:rFonts w:hint="eastAsia"/>
        </w:rPr>
        <w:t>，</w:t>
      </w:r>
      <w:r w:rsidR="00F822AD" w:rsidRPr="00325A87">
        <w:t>各地市政府也</w:t>
      </w:r>
      <w:r w:rsidR="00F822AD" w:rsidRPr="00325A87">
        <w:rPr>
          <w:rFonts w:hint="eastAsia"/>
        </w:rPr>
        <w:t>相继</w:t>
      </w:r>
      <w:r w:rsidR="00F822AD" w:rsidRPr="00325A87">
        <w:t>发展</w:t>
      </w:r>
      <w:r w:rsidR="00F822AD" w:rsidRPr="00325A87">
        <w:rPr>
          <w:rFonts w:hint="eastAsia"/>
        </w:rPr>
        <w:t>智慧城市，</w:t>
      </w:r>
      <w:r w:rsidR="00F822AD" w:rsidRPr="00325A87">
        <w:t>大力支持</w:t>
      </w:r>
      <w:r w:rsidR="00F822AD" w:rsidRPr="00325A87">
        <w:rPr>
          <w:rFonts w:hint="eastAsia"/>
        </w:rPr>
        <w:t>互联网</w:t>
      </w:r>
      <w:r w:rsidR="00F822AD" w:rsidRPr="00325A87">
        <w:t>大数据信息服务产业</w:t>
      </w:r>
      <w:r w:rsidR="00A208A2" w:rsidRPr="00325A87">
        <w:rPr>
          <w:rFonts w:hint="eastAsia"/>
        </w:rPr>
        <w:t>，</w:t>
      </w:r>
      <w:r w:rsidR="00A208A2" w:rsidRPr="00325A87">
        <w:t>但就整体而言，还</w:t>
      </w:r>
      <w:r w:rsidR="00A208A2" w:rsidRPr="00325A87">
        <w:rPr>
          <w:rFonts w:hint="eastAsia"/>
        </w:rPr>
        <w:t>依然</w:t>
      </w:r>
      <w:r w:rsidR="00A208A2" w:rsidRPr="00325A87">
        <w:t>存在</w:t>
      </w:r>
      <w:r w:rsidR="00A208A2" w:rsidRPr="00325A87">
        <w:rPr>
          <w:rFonts w:hint="eastAsia"/>
        </w:rPr>
        <w:t>着过度宣传</w:t>
      </w:r>
      <w:r w:rsidR="00A208A2" w:rsidRPr="00325A87">
        <w:t>、收费过高、教师资格不明</w:t>
      </w:r>
      <w:r w:rsidR="00A208A2" w:rsidRPr="00325A87">
        <w:rPr>
          <w:rFonts w:hint="eastAsia"/>
        </w:rPr>
        <w:t>、课程收获</w:t>
      </w:r>
      <w:r w:rsidR="00A208A2" w:rsidRPr="00325A87">
        <w:t>小等问题，同时公益性在线教育平台较少，</w:t>
      </w:r>
      <w:r w:rsidR="00A208A2" w:rsidRPr="00325A87">
        <w:rPr>
          <w:rFonts w:hint="eastAsia"/>
        </w:rPr>
        <w:t>在线</w:t>
      </w:r>
      <w:r w:rsidR="00A208A2" w:rsidRPr="00325A87">
        <w:t>教育模式盈利</w:t>
      </w:r>
      <w:r w:rsidR="00A208A2" w:rsidRPr="00325A87">
        <w:rPr>
          <w:rFonts w:hint="eastAsia"/>
        </w:rPr>
        <w:t>性</w:t>
      </w:r>
      <w:r w:rsidR="00A208A2" w:rsidRPr="00325A87">
        <w:t>过于强烈</w:t>
      </w:r>
      <w:r w:rsidR="00A208A2" w:rsidRPr="00325A87">
        <w:rPr>
          <w:rFonts w:hint="eastAsia"/>
        </w:rPr>
        <w:t>。</w:t>
      </w:r>
      <w:r w:rsidR="00A208A2" w:rsidRPr="00325A87">
        <w:t>结合</w:t>
      </w:r>
      <w:r w:rsidR="00A208A2" w:rsidRPr="00325A87">
        <w:rPr>
          <w:rFonts w:hint="eastAsia"/>
        </w:rPr>
        <w:t>以上问题</w:t>
      </w:r>
      <w:r w:rsidR="00A208A2" w:rsidRPr="00325A87">
        <w:t>及现状，</w:t>
      </w:r>
      <w:r w:rsidR="00A208A2" w:rsidRPr="00325A87">
        <w:rPr>
          <w:rFonts w:hint="eastAsia"/>
        </w:rPr>
        <w:t>公益性在线</w:t>
      </w:r>
      <w:r w:rsidR="00A208A2" w:rsidRPr="00325A87">
        <w:t>教育咨询平台</w:t>
      </w:r>
      <w:r w:rsidR="00A208A2" w:rsidRPr="00325A87">
        <w:rPr>
          <w:rFonts w:hint="eastAsia"/>
        </w:rPr>
        <w:t>模式</w:t>
      </w:r>
      <w:r w:rsidR="00A208A2" w:rsidRPr="00325A87">
        <w:t>将会有效解决教师</w:t>
      </w:r>
      <w:r w:rsidR="00A208A2" w:rsidRPr="00325A87">
        <w:rPr>
          <w:rFonts w:hint="eastAsia"/>
        </w:rPr>
        <w:t>准入</w:t>
      </w:r>
      <w:r w:rsidR="00A208A2" w:rsidRPr="00325A87">
        <w:t>资格问题，同时拉动</w:t>
      </w:r>
      <w:r w:rsidR="00A208A2" w:rsidRPr="00325A87">
        <w:rPr>
          <w:rFonts w:hint="eastAsia"/>
        </w:rPr>
        <w:t>在线</w:t>
      </w:r>
      <w:r w:rsidR="00A208A2" w:rsidRPr="00325A87">
        <w:t>教育模式的</w:t>
      </w:r>
      <w:r w:rsidR="00A208A2" w:rsidRPr="00325A87">
        <w:rPr>
          <w:rFonts w:hint="eastAsia"/>
        </w:rPr>
        <w:t>盈利意愿</w:t>
      </w:r>
      <w:r w:rsidR="00A208A2" w:rsidRPr="00325A87">
        <w:t>的转变，平衡在线教育模式的</w:t>
      </w:r>
      <w:r w:rsidR="00A208A2" w:rsidRPr="00325A87">
        <w:rPr>
          <w:rFonts w:hint="eastAsia"/>
        </w:rPr>
        <w:t>竞争</w:t>
      </w:r>
      <w:r w:rsidR="00A208A2" w:rsidRPr="00325A87">
        <w:t>与发展，引导</w:t>
      </w:r>
      <w:r w:rsidR="00A208A2" w:rsidRPr="00325A87">
        <w:rPr>
          <w:rFonts w:hint="eastAsia"/>
        </w:rPr>
        <w:t>在线教育</w:t>
      </w:r>
      <w:r w:rsidR="00A208A2" w:rsidRPr="00325A87">
        <w:t>行业进一步</w:t>
      </w:r>
      <w:r w:rsidR="00A208A2" w:rsidRPr="00325A87">
        <w:rPr>
          <w:rFonts w:hint="eastAsia"/>
        </w:rPr>
        <w:t>强化自身</w:t>
      </w:r>
      <w:r w:rsidR="004128D7" w:rsidRPr="00325A87">
        <w:t>管理，</w:t>
      </w:r>
      <w:r w:rsidR="004128D7" w:rsidRPr="00325A87">
        <w:rPr>
          <w:rFonts w:hint="eastAsia"/>
        </w:rPr>
        <w:t>促进</w:t>
      </w:r>
      <w:r w:rsidR="004128D7" w:rsidRPr="00325A87">
        <w:t>行业良性循环。</w:t>
      </w:r>
    </w:p>
    <w:p w14:paraId="08151C36" w14:textId="2C6F64C1" w:rsidR="00D81C26" w:rsidRDefault="00090BD6" w:rsidP="006337D3">
      <w:pPr>
        <w:pStyle w:val="1"/>
        <w:rPr>
          <w:rFonts w:hint="eastAsia"/>
        </w:rPr>
      </w:pPr>
      <w:r>
        <w:rPr>
          <w:rFonts w:hint="eastAsia"/>
        </w:rPr>
        <w:t>编写</w:t>
      </w:r>
      <w:r>
        <w:t>目的</w:t>
      </w:r>
    </w:p>
    <w:p w14:paraId="234806E8" w14:textId="110AAD1E" w:rsidR="00090BD6" w:rsidRPr="00325A87" w:rsidRDefault="00B16105" w:rsidP="006337D3">
      <w:r w:rsidRPr="00325A87">
        <w:rPr>
          <w:rFonts w:hint="eastAsia"/>
        </w:rPr>
        <w:t>本</w:t>
      </w:r>
      <w:r w:rsidRPr="00325A87">
        <w:t>需求</w:t>
      </w:r>
      <w:r w:rsidRPr="00325A87">
        <w:rPr>
          <w:rFonts w:hint="eastAsia"/>
        </w:rPr>
        <w:t>说明</w:t>
      </w:r>
      <w:r w:rsidRPr="00325A87">
        <w:t>文档</w:t>
      </w:r>
      <w:r w:rsidRPr="00325A87">
        <w:rPr>
          <w:rFonts w:hint="eastAsia"/>
        </w:rPr>
        <w:t>描述了“教授</w:t>
      </w:r>
      <w:r w:rsidRPr="00325A87">
        <w:t>面对面</w:t>
      </w:r>
      <w:r w:rsidRPr="00325A87">
        <w:rPr>
          <w:rFonts w:hint="eastAsia"/>
        </w:rPr>
        <w:t>”公益性</w:t>
      </w:r>
      <w:r w:rsidRPr="00325A87">
        <w:t>教育</w:t>
      </w:r>
      <w:r w:rsidRPr="00325A87">
        <w:rPr>
          <w:rFonts w:hint="eastAsia"/>
        </w:rPr>
        <w:t>咨询</w:t>
      </w:r>
      <w:r w:rsidRPr="00325A87">
        <w:t>平台</w:t>
      </w:r>
      <w:r w:rsidRPr="00325A87">
        <w:rPr>
          <w:rFonts w:hint="eastAsia"/>
        </w:rPr>
        <w:t>的</w:t>
      </w:r>
      <w:r w:rsidRPr="00325A87">
        <w:t>要求，</w:t>
      </w:r>
      <w:r w:rsidRPr="00325A87">
        <w:rPr>
          <w:rFonts w:hint="eastAsia"/>
        </w:rPr>
        <w:t>作为</w:t>
      </w:r>
      <w:r w:rsidRPr="00325A87">
        <w:t>系统设计、</w:t>
      </w:r>
      <w:r w:rsidRPr="00325A87">
        <w:rPr>
          <w:rFonts w:hint="eastAsia"/>
        </w:rPr>
        <w:t>项目测试以及</w:t>
      </w:r>
      <w:r w:rsidRPr="00325A87">
        <w:t>项目验收的依据</w:t>
      </w:r>
      <w:r w:rsidRPr="00325A87">
        <w:rPr>
          <w:rFonts w:hint="eastAsia"/>
        </w:rPr>
        <w:t>。</w:t>
      </w:r>
      <w:r w:rsidRPr="00325A87">
        <w:t>需求分析</w:t>
      </w:r>
      <w:r w:rsidRPr="00325A87">
        <w:rPr>
          <w:rFonts w:hint="eastAsia"/>
        </w:rPr>
        <w:t>详细</w:t>
      </w:r>
      <w:r w:rsidRPr="00325A87">
        <w:t>描述</w:t>
      </w:r>
      <w:r w:rsidRPr="00325A87">
        <w:rPr>
          <w:rFonts w:hint="eastAsia"/>
        </w:rPr>
        <w:t>了用户</w:t>
      </w:r>
      <w:r w:rsidRPr="00325A87">
        <w:t>对功能的</w:t>
      </w:r>
      <w:r w:rsidRPr="00325A87">
        <w:rPr>
          <w:rFonts w:hint="eastAsia"/>
        </w:rPr>
        <w:t>需求</w:t>
      </w:r>
      <w:r w:rsidRPr="00325A87">
        <w:t>、对性能的</w:t>
      </w:r>
      <w:r w:rsidRPr="00325A87">
        <w:rPr>
          <w:rFonts w:hint="eastAsia"/>
        </w:rPr>
        <w:t>需求以及</w:t>
      </w:r>
      <w:r w:rsidRPr="00325A87">
        <w:t>对运行环境的需求。</w:t>
      </w:r>
    </w:p>
    <w:p w14:paraId="61A00DF5" w14:textId="718C9FBB" w:rsidR="00B16105" w:rsidRPr="00325A87" w:rsidRDefault="00B16105" w:rsidP="006337D3">
      <w:pPr>
        <w:rPr>
          <w:rFonts w:hint="eastAsia"/>
        </w:rPr>
      </w:pPr>
      <w:r w:rsidRPr="00325A87">
        <w:rPr>
          <w:rFonts w:hint="eastAsia"/>
        </w:rPr>
        <w:t>软件</w:t>
      </w:r>
      <w:r w:rsidRPr="00325A87">
        <w:t>开发小组</w:t>
      </w:r>
      <w:r w:rsidRPr="00325A87">
        <w:rPr>
          <w:rFonts w:hint="eastAsia"/>
        </w:rPr>
        <w:t>的</w:t>
      </w:r>
      <w:r w:rsidRPr="00325A87">
        <w:t>每位成员</w:t>
      </w:r>
      <w:r w:rsidRPr="00325A87">
        <w:rPr>
          <w:rFonts w:hint="eastAsia"/>
        </w:rPr>
        <w:t>应该仔细</w:t>
      </w:r>
      <w:r w:rsidRPr="00325A87">
        <w:t>阅读本需求说明</w:t>
      </w:r>
      <w:r w:rsidRPr="00325A87">
        <w:rPr>
          <w:rFonts w:hint="eastAsia"/>
        </w:rPr>
        <w:t>，</w:t>
      </w:r>
      <w:r w:rsidRPr="00325A87">
        <w:t>明确项目</w:t>
      </w:r>
      <w:r w:rsidRPr="00325A87">
        <w:rPr>
          <w:rFonts w:hint="eastAsia"/>
        </w:rPr>
        <w:t>最后</w:t>
      </w:r>
      <w:r w:rsidRPr="00325A87">
        <w:t>完成的</w:t>
      </w:r>
      <w:r w:rsidRPr="00325A87">
        <w:rPr>
          <w:rFonts w:hint="eastAsia"/>
        </w:rPr>
        <w:t>软件</w:t>
      </w:r>
      <w:r w:rsidRPr="00325A87">
        <w:t>产品的特点和功能。</w:t>
      </w:r>
    </w:p>
    <w:p w14:paraId="65B5B40C" w14:textId="3B387991" w:rsidR="007D355F" w:rsidRDefault="00E74D8D" w:rsidP="006337D3">
      <w:pPr>
        <w:pStyle w:val="1"/>
      </w:pPr>
      <w:r>
        <w:rPr>
          <w:rFonts w:hint="eastAsia"/>
        </w:rPr>
        <w:lastRenderedPageBreak/>
        <w:t>编写</w:t>
      </w:r>
      <w:r w:rsidR="007D355F">
        <w:t>范围</w:t>
      </w:r>
    </w:p>
    <w:p w14:paraId="7BE5C5CE" w14:textId="5F4CF47B" w:rsidR="007D355F" w:rsidRPr="00325A87" w:rsidRDefault="007D355F" w:rsidP="006337D3">
      <w:pPr>
        <w:rPr>
          <w:rFonts w:hint="eastAsia"/>
        </w:rPr>
      </w:pPr>
      <w:r w:rsidRPr="00325A87">
        <w:rPr>
          <w:rFonts w:hint="eastAsia"/>
        </w:rPr>
        <w:t>本文档主要涉及“教授</w:t>
      </w:r>
      <w:r w:rsidRPr="00325A87">
        <w:t>面对面</w:t>
      </w:r>
      <w:r w:rsidRPr="00325A87">
        <w:rPr>
          <w:rFonts w:hint="eastAsia"/>
        </w:rPr>
        <w:t>”公益性</w:t>
      </w:r>
      <w:r w:rsidRPr="00325A87">
        <w:t>教育咨询平台</w:t>
      </w:r>
      <w:r w:rsidRPr="00325A87">
        <w:rPr>
          <w:rFonts w:hint="eastAsia"/>
        </w:rPr>
        <w:t>的</w:t>
      </w:r>
      <w:r w:rsidRPr="00325A87">
        <w:t>应用模型</w:t>
      </w:r>
      <w:r w:rsidRPr="00325A87">
        <w:rPr>
          <w:rFonts w:hint="eastAsia"/>
        </w:rPr>
        <w:t>、</w:t>
      </w:r>
      <w:r w:rsidRPr="00325A87">
        <w:t>功能需求描述和非</w:t>
      </w:r>
      <w:r w:rsidRPr="00325A87">
        <w:rPr>
          <w:rFonts w:hint="eastAsia"/>
        </w:rPr>
        <w:t>功能</w:t>
      </w:r>
      <w:r w:rsidRPr="00325A87">
        <w:t>需求描述</w:t>
      </w:r>
    </w:p>
    <w:p w14:paraId="1C479922" w14:textId="6CED467A" w:rsidR="00D81C26" w:rsidRPr="00090BD6" w:rsidRDefault="00D81C26" w:rsidP="006337D3">
      <w:pPr>
        <w:pStyle w:val="1"/>
      </w:pPr>
      <w:r w:rsidRPr="00090BD6">
        <w:rPr>
          <w:rFonts w:hint="eastAsia"/>
        </w:rPr>
        <w:t>参考</w:t>
      </w:r>
      <w:r w:rsidRPr="00090BD6">
        <w:t>资料</w:t>
      </w:r>
    </w:p>
    <w:p w14:paraId="62E16011" w14:textId="78DFDEFB" w:rsidR="00090BD6" w:rsidRPr="00325A87" w:rsidRDefault="00B16105" w:rsidP="006337D3">
      <w:pPr>
        <w:rPr>
          <w:rFonts w:hint="eastAsia"/>
        </w:rPr>
      </w:pPr>
      <w:r w:rsidRPr="00325A87">
        <w:rPr>
          <w:rFonts w:hint="eastAsia"/>
        </w:rPr>
        <w:t>《软件工程（原书第</w:t>
      </w:r>
      <w:r w:rsidRPr="00325A87">
        <w:t>9版）》</w:t>
      </w:r>
      <w:r w:rsidR="007D355F" w:rsidRPr="00325A87">
        <w:rPr>
          <w:rFonts w:hint="eastAsia"/>
        </w:rPr>
        <w:t xml:space="preserve"> </w:t>
      </w:r>
      <w:r w:rsidR="007D355F" w:rsidRPr="00325A87">
        <w:t>(英)Ian Sommerville</w:t>
      </w:r>
      <w:r w:rsidR="007D355F" w:rsidRPr="00325A87">
        <w:rPr>
          <w:rFonts w:hint="eastAsia"/>
        </w:rPr>
        <w:t>著</w:t>
      </w:r>
      <w:r w:rsidR="007D355F" w:rsidRPr="00325A87">
        <w:rPr>
          <w:rFonts w:hint="eastAsia"/>
        </w:rPr>
        <w:tab/>
      </w:r>
      <w:r w:rsidR="007D355F" w:rsidRPr="00325A87">
        <w:t>程成</w:t>
      </w:r>
      <w:r w:rsidR="007D355F" w:rsidRPr="00325A87">
        <w:rPr>
          <w:rFonts w:hint="eastAsia"/>
        </w:rPr>
        <w:t>译</w:t>
      </w:r>
      <w:r w:rsidR="007D355F" w:rsidRPr="00325A87">
        <w:tab/>
      </w:r>
      <w:r w:rsidR="007D355F" w:rsidRPr="00325A87">
        <w:rPr>
          <w:rFonts w:hint="eastAsia"/>
        </w:rPr>
        <w:t>机械</w:t>
      </w:r>
      <w:r w:rsidR="007D355F" w:rsidRPr="00325A87">
        <w:t>工业出版社</w:t>
      </w:r>
    </w:p>
    <w:p w14:paraId="1A30EBA0" w14:textId="01D32B8A" w:rsidR="007D355F" w:rsidRPr="00325A87" w:rsidRDefault="007D355F" w:rsidP="006337D3">
      <w:r w:rsidRPr="00325A87">
        <w:rPr>
          <w:rFonts w:hint="eastAsia"/>
        </w:rPr>
        <w:t>《软件工程导论》</w:t>
      </w:r>
      <w:r w:rsidRPr="00325A87">
        <w:t xml:space="preserve"> </w:t>
      </w:r>
      <w:r w:rsidRPr="00325A87">
        <w:rPr>
          <w:rFonts w:hint="eastAsia"/>
        </w:rPr>
        <w:t>张海藩、牟永敏著</w:t>
      </w:r>
      <w:r w:rsidRPr="00325A87">
        <w:t xml:space="preserve"> 清华大学出版社</w:t>
      </w:r>
    </w:p>
    <w:p w14:paraId="7ECB9AA7" w14:textId="64D630A5" w:rsidR="00A84403" w:rsidRPr="00D52155" w:rsidRDefault="00A84403" w:rsidP="006337D3">
      <w:pPr>
        <w:pStyle w:val="1"/>
      </w:pPr>
      <w:r w:rsidRPr="00D52155">
        <w:rPr>
          <w:rFonts w:hint="eastAsia"/>
        </w:rPr>
        <w:t>系统概述</w:t>
      </w:r>
    </w:p>
    <w:p w14:paraId="536B6806" w14:textId="5B7ECDF6" w:rsidR="002B1BE9" w:rsidRPr="00D52155" w:rsidRDefault="00302230" w:rsidP="006337D3">
      <w:r w:rsidRPr="00D52155">
        <w:rPr>
          <w:noProof/>
        </w:rPr>
        <w:drawing>
          <wp:inline distT="0" distB="0" distL="0" distR="0" wp14:anchorId="2AB039B9" wp14:editId="407BD4D5">
            <wp:extent cx="5274310" cy="343725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437255"/>
                    </a:xfrm>
                    <a:prstGeom prst="rect">
                      <a:avLst/>
                    </a:prstGeom>
                  </pic:spPr>
                </pic:pic>
              </a:graphicData>
            </a:graphic>
          </wp:inline>
        </w:drawing>
      </w:r>
    </w:p>
    <w:p w14:paraId="63F8E40A" w14:textId="62B9C982" w:rsidR="00A84403" w:rsidRPr="00D52155" w:rsidRDefault="00B332E8" w:rsidP="006337D3">
      <w:r>
        <w:rPr>
          <w:rFonts w:hint="eastAsia"/>
        </w:rPr>
        <w:t>“教授面对面”</w:t>
      </w:r>
      <w:r w:rsidR="00A84403" w:rsidRPr="00D52155">
        <w:rPr>
          <w:rFonts w:hint="eastAsia"/>
        </w:rPr>
        <w:t>提供一个</w:t>
      </w:r>
      <w:r>
        <w:rPr>
          <w:rFonts w:hint="eastAsia"/>
        </w:rPr>
        <w:t>注重</w:t>
      </w:r>
      <w:r>
        <w:t>双向</w:t>
      </w:r>
      <w:r>
        <w:rPr>
          <w:rFonts w:hint="eastAsia"/>
        </w:rPr>
        <w:t>互动</w:t>
      </w:r>
      <w:r>
        <w:t>体验</w:t>
      </w:r>
      <w:r>
        <w:rPr>
          <w:rFonts w:hint="eastAsia"/>
        </w:rPr>
        <w:t>、简单高效</w:t>
      </w:r>
      <w:r>
        <w:t>的</w:t>
      </w:r>
      <w:r>
        <w:rPr>
          <w:rFonts w:hint="eastAsia"/>
        </w:rPr>
        <w:t>线上</w:t>
      </w:r>
      <w:r>
        <w:t>公</w:t>
      </w:r>
      <w:r>
        <w:lastRenderedPageBreak/>
        <w:t>益性</w:t>
      </w:r>
      <w:r w:rsidR="00A84403" w:rsidRPr="00D52155">
        <w:t>教育咨询平台</w:t>
      </w:r>
      <w:r w:rsidR="00D875DA" w:rsidRPr="00D52155">
        <w:rPr>
          <w:rFonts w:hint="eastAsia"/>
        </w:rPr>
        <w:t>，</w:t>
      </w:r>
      <w:r w:rsidR="00861239">
        <w:rPr>
          <w:rFonts w:hint="eastAsia"/>
        </w:rPr>
        <w:t>有效</w:t>
      </w:r>
      <w:r w:rsidR="00861239">
        <w:t>整合</w:t>
      </w:r>
      <w:r w:rsidR="00861239">
        <w:rPr>
          <w:rFonts w:hint="eastAsia"/>
        </w:rPr>
        <w:t>教育闲置</w:t>
      </w:r>
      <w:r w:rsidR="00861239">
        <w:t>资源，</w:t>
      </w:r>
      <w:r w:rsidR="00861239">
        <w:rPr>
          <w:rFonts w:hint="eastAsia"/>
        </w:rPr>
        <w:t>为学生</w:t>
      </w:r>
      <w:r w:rsidR="00861239">
        <w:t>提供</w:t>
      </w:r>
      <w:r w:rsidR="00861239">
        <w:rPr>
          <w:rFonts w:hint="eastAsia"/>
        </w:rPr>
        <w:t>课程</w:t>
      </w:r>
      <w:r w:rsidR="00861239">
        <w:t>学习、</w:t>
      </w:r>
      <w:r w:rsidR="00861239">
        <w:rPr>
          <w:rFonts w:hint="eastAsia"/>
        </w:rPr>
        <w:t>出国</w:t>
      </w:r>
      <w:r w:rsidR="00861239">
        <w:t>留学、</w:t>
      </w:r>
      <w:r w:rsidR="00861239">
        <w:rPr>
          <w:rFonts w:hint="eastAsia"/>
        </w:rPr>
        <w:t>高考</w:t>
      </w:r>
      <w:r w:rsidR="00D81C26">
        <w:rPr>
          <w:rFonts w:hint="eastAsia"/>
        </w:rPr>
        <w:t>选校、</w:t>
      </w:r>
      <w:r w:rsidR="00D81C26">
        <w:t>职业规划等</w:t>
      </w:r>
      <w:r w:rsidR="00D81C26">
        <w:rPr>
          <w:rFonts w:hint="eastAsia"/>
        </w:rPr>
        <w:t>智慧服务</w:t>
      </w:r>
      <w:r w:rsidR="00D81C26">
        <w:t>，</w:t>
      </w:r>
      <w:r w:rsidR="00861239">
        <w:rPr>
          <w:rFonts w:hint="eastAsia"/>
        </w:rPr>
        <w:t>核心</w:t>
      </w:r>
      <w:r w:rsidR="00861239">
        <w:t>服务</w:t>
      </w:r>
      <w:r w:rsidR="00D81C26">
        <w:rPr>
          <w:rFonts w:hint="eastAsia"/>
        </w:rPr>
        <w:t>包括</w:t>
      </w:r>
      <w:r w:rsidR="00D875DA" w:rsidRPr="00D52155">
        <w:rPr>
          <w:rFonts w:hint="eastAsia"/>
        </w:rPr>
        <w:t>信息检索</w:t>
      </w:r>
      <w:r w:rsidR="00D875DA" w:rsidRPr="00D52155">
        <w:t>、</w:t>
      </w:r>
      <w:r w:rsidR="00D875DA" w:rsidRPr="00D52155">
        <w:rPr>
          <w:rFonts w:hint="eastAsia"/>
        </w:rPr>
        <w:t>线上</w:t>
      </w:r>
      <w:r w:rsidR="00D875DA" w:rsidRPr="00D52155">
        <w:t>咨询、</w:t>
      </w:r>
      <w:r w:rsidR="00D875DA" w:rsidRPr="00D52155">
        <w:rPr>
          <w:rFonts w:hint="eastAsia"/>
        </w:rPr>
        <w:t>经验</w:t>
      </w:r>
      <w:r w:rsidR="00ED76D1">
        <w:rPr>
          <w:rFonts w:hint="eastAsia"/>
        </w:rPr>
        <w:t>分享</w:t>
      </w:r>
      <w:r w:rsidR="00ED76D1">
        <w:t>、重要</w:t>
      </w:r>
      <w:r w:rsidR="00D81C26">
        <w:rPr>
          <w:rFonts w:hint="eastAsia"/>
        </w:rPr>
        <w:t>资讯</w:t>
      </w:r>
      <w:r w:rsidR="00D875DA" w:rsidRPr="00D52155">
        <w:t>、经典问答、</w:t>
      </w:r>
      <w:r w:rsidR="00D875DA" w:rsidRPr="00D52155">
        <w:rPr>
          <w:rFonts w:hint="eastAsia"/>
        </w:rPr>
        <w:t>学习导图</w:t>
      </w:r>
      <w:r w:rsidR="00D875DA" w:rsidRPr="00D52155">
        <w:t>、</w:t>
      </w:r>
      <w:r w:rsidR="00D81C26">
        <w:rPr>
          <w:rFonts w:hint="eastAsia"/>
        </w:rPr>
        <w:t>相关资源</w:t>
      </w:r>
      <w:r w:rsidR="00D875DA" w:rsidRPr="00D52155">
        <w:rPr>
          <w:rFonts w:hint="eastAsia"/>
        </w:rPr>
        <w:t>等</w:t>
      </w:r>
      <w:r w:rsidR="00D875DA" w:rsidRPr="00D52155">
        <w:t>。</w:t>
      </w:r>
    </w:p>
    <w:p w14:paraId="5E5138B6" w14:textId="1D9EA416" w:rsidR="00A84403" w:rsidRPr="00D52155" w:rsidRDefault="00D81C26" w:rsidP="006337D3">
      <w:pPr>
        <w:pStyle w:val="1"/>
      </w:pPr>
      <w:r>
        <w:rPr>
          <w:rFonts w:hint="eastAsia"/>
        </w:rPr>
        <w:t>系统</w:t>
      </w:r>
      <w:r w:rsidR="00D875DA" w:rsidRPr="00D52155">
        <w:rPr>
          <w:rFonts w:hint="eastAsia"/>
        </w:rPr>
        <w:t>用户</w:t>
      </w:r>
    </w:p>
    <w:p w14:paraId="51BD4D29" w14:textId="071F041C" w:rsidR="00460238" w:rsidRPr="00D52155" w:rsidRDefault="00B332E8" w:rsidP="006337D3">
      <w:pPr>
        <w:rPr>
          <w:rFonts w:hint="eastAsia"/>
        </w:rPr>
      </w:pPr>
      <w:r>
        <w:rPr>
          <w:rFonts w:hint="eastAsia"/>
        </w:rPr>
        <w:t>高级管理员：对</w:t>
      </w:r>
      <w:r>
        <w:t>系统管理员进行账户、权限管理</w:t>
      </w:r>
    </w:p>
    <w:p w14:paraId="6CF9793A" w14:textId="77777777" w:rsidR="00D875DA" w:rsidRPr="00D52155" w:rsidRDefault="00A84403" w:rsidP="006337D3">
      <w:r w:rsidRPr="00D52155">
        <w:rPr>
          <w:rFonts w:hint="eastAsia"/>
        </w:rPr>
        <w:t>系统</w:t>
      </w:r>
      <w:r w:rsidR="00D875DA" w:rsidRPr="00D52155">
        <w:t>管理员</w:t>
      </w:r>
      <w:r w:rsidR="001B72C0" w:rsidRPr="00D52155">
        <w:rPr>
          <w:rFonts w:hint="eastAsia"/>
        </w:rPr>
        <w:t>：本系统</w:t>
      </w:r>
      <w:r w:rsidR="001B72C0" w:rsidRPr="00D52155">
        <w:t>的后台管理者，</w:t>
      </w:r>
      <w:r w:rsidR="001B72C0" w:rsidRPr="00D52155">
        <w:rPr>
          <w:rFonts w:hint="eastAsia"/>
        </w:rPr>
        <w:t>负责</w:t>
      </w:r>
      <w:r w:rsidR="001B72C0" w:rsidRPr="00D52155">
        <w:t>本系统的日常运营</w:t>
      </w:r>
    </w:p>
    <w:p w14:paraId="39ACA17A" w14:textId="1865B3A6" w:rsidR="00D875DA" w:rsidRPr="00D52155" w:rsidRDefault="00D875DA" w:rsidP="006337D3">
      <w:r w:rsidRPr="00D52155">
        <w:rPr>
          <w:rFonts w:hint="eastAsia"/>
        </w:rPr>
        <w:t>教授</w:t>
      </w:r>
      <w:r w:rsidR="001B72C0" w:rsidRPr="00D52155">
        <w:rPr>
          <w:rFonts w:hint="eastAsia"/>
        </w:rPr>
        <w:t>：</w:t>
      </w:r>
      <w:r w:rsidR="005A08B2" w:rsidRPr="00D52155">
        <w:rPr>
          <w:rFonts w:hint="eastAsia"/>
        </w:rPr>
        <w:t>经</w:t>
      </w:r>
      <w:r w:rsidR="005A08B2" w:rsidRPr="00D52155">
        <w:t>系统审批</w:t>
      </w:r>
      <w:r w:rsidR="005A08B2" w:rsidRPr="00D52155">
        <w:rPr>
          <w:rFonts w:hint="eastAsia"/>
        </w:rPr>
        <w:t>后获得</w:t>
      </w:r>
      <w:r w:rsidR="005A08B2" w:rsidRPr="00D52155">
        <w:t>供咨询</w:t>
      </w:r>
      <w:r w:rsidR="005A08B2" w:rsidRPr="00D52155">
        <w:rPr>
          <w:rFonts w:hint="eastAsia"/>
        </w:rPr>
        <w:t>权限</w:t>
      </w:r>
      <w:r w:rsidR="00655D0B" w:rsidRPr="00D52155">
        <w:rPr>
          <w:rFonts w:hint="eastAsia"/>
        </w:rPr>
        <w:t>，</w:t>
      </w:r>
      <w:r w:rsidR="00655D0B" w:rsidRPr="00D52155">
        <w:t>为咨询者提供咨询</w:t>
      </w:r>
      <w:r w:rsidR="00655D0B" w:rsidRPr="00D52155">
        <w:rPr>
          <w:rFonts w:hint="eastAsia"/>
        </w:rPr>
        <w:t>等</w:t>
      </w:r>
      <w:r w:rsidR="00655D0B" w:rsidRPr="00D52155">
        <w:t>服务</w:t>
      </w:r>
    </w:p>
    <w:p w14:paraId="2EBBA574" w14:textId="77777777" w:rsidR="003E4523" w:rsidRPr="00D52155" w:rsidRDefault="00D875DA" w:rsidP="006337D3">
      <w:r w:rsidRPr="00D52155">
        <w:t>咨询者</w:t>
      </w:r>
      <w:r w:rsidR="00655D0B" w:rsidRPr="00D52155">
        <w:rPr>
          <w:rFonts w:hint="eastAsia"/>
        </w:rPr>
        <w:t>：</w:t>
      </w:r>
      <w:r w:rsidR="000B4E7D" w:rsidRPr="00D52155">
        <w:rPr>
          <w:rFonts w:hint="eastAsia"/>
        </w:rPr>
        <w:t>平台</w:t>
      </w:r>
      <w:r w:rsidR="000B4E7D" w:rsidRPr="00D52155">
        <w:t>主要用户，预约一对一、一对多咨询、</w:t>
      </w:r>
      <w:r w:rsidR="000B4E7D" w:rsidRPr="00D52155">
        <w:rPr>
          <w:rFonts w:hint="eastAsia"/>
        </w:rPr>
        <w:t>使用</w:t>
      </w:r>
      <w:r w:rsidR="000B4E7D" w:rsidRPr="00D52155">
        <w:t>经验分享、</w:t>
      </w:r>
      <w:r w:rsidR="000B4E7D" w:rsidRPr="00D52155">
        <w:rPr>
          <w:rFonts w:hint="eastAsia"/>
        </w:rPr>
        <w:t>经典问答</w:t>
      </w:r>
      <w:r w:rsidR="000B4E7D" w:rsidRPr="00D52155">
        <w:t>、学习导图</w:t>
      </w:r>
      <w:r w:rsidR="000B4E7D" w:rsidRPr="00D52155">
        <w:rPr>
          <w:rFonts w:hint="eastAsia"/>
        </w:rPr>
        <w:t>等</w:t>
      </w:r>
      <w:r w:rsidR="000B4E7D" w:rsidRPr="00D52155">
        <w:t>服务，下载相关学习资源，购买周边商品等</w:t>
      </w:r>
    </w:p>
    <w:p w14:paraId="6FC72EB3" w14:textId="0D580D11" w:rsidR="000B4E7D" w:rsidRPr="00D52155" w:rsidRDefault="000B4E7D" w:rsidP="006337D3">
      <w:pPr>
        <w:pStyle w:val="1"/>
      </w:pPr>
      <w:r w:rsidRPr="00D52155">
        <w:rPr>
          <w:rFonts w:hint="eastAsia"/>
        </w:rPr>
        <w:t>功能</w:t>
      </w:r>
      <w:r w:rsidRPr="00D52155">
        <w:t>需求</w:t>
      </w:r>
    </w:p>
    <w:p w14:paraId="475787E1" w14:textId="30C3433F" w:rsidR="000B4E7D" w:rsidRPr="00325A87" w:rsidRDefault="000B4E7D" w:rsidP="006337D3">
      <w:pPr>
        <w:pStyle w:val="2"/>
      </w:pPr>
      <w:r w:rsidRPr="00325A87">
        <w:rPr>
          <w:rFonts w:hint="eastAsia"/>
        </w:rPr>
        <w:t>咨询者</w:t>
      </w:r>
    </w:p>
    <w:p w14:paraId="3792589D" w14:textId="3D67E0F4" w:rsidR="00C34B89" w:rsidRPr="00541454" w:rsidRDefault="00541454" w:rsidP="006337D3">
      <w:r w:rsidRPr="00541454">
        <w:rPr>
          <w:rFonts w:hint="eastAsia"/>
        </w:rPr>
        <w:t>功能</w:t>
      </w:r>
      <w:r w:rsidRPr="00541454">
        <w:t>名称：</w:t>
      </w:r>
      <w:r w:rsidR="00C34B89" w:rsidRPr="00541454">
        <w:rPr>
          <w:rFonts w:hint="eastAsia"/>
        </w:rPr>
        <w:t>注册</w:t>
      </w:r>
    </w:p>
    <w:p w14:paraId="4DF79DD4" w14:textId="38189883" w:rsidR="00A7714F" w:rsidRPr="00D52155" w:rsidRDefault="00A7714F" w:rsidP="006337D3">
      <w:pPr>
        <w:rPr>
          <w:rFonts w:hint="eastAsia"/>
        </w:rPr>
      </w:pPr>
      <w:r w:rsidRPr="00D52155">
        <w:tab/>
      </w:r>
      <w:r w:rsidR="008C0209" w:rsidRPr="00D52155">
        <w:rPr>
          <w:noProof/>
        </w:rPr>
        <w:drawing>
          <wp:inline distT="0" distB="0" distL="0" distR="0" wp14:anchorId="229FAF3C" wp14:editId="2B8F5F20">
            <wp:extent cx="4581525" cy="1825784"/>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11351" cy="1837670"/>
                    </a:xfrm>
                    <a:prstGeom prst="rect">
                      <a:avLst/>
                    </a:prstGeom>
                  </pic:spPr>
                </pic:pic>
              </a:graphicData>
            </a:graphic>
          </wp:inline>
        </w:drawing>
      </w:r>
    </w:p>
    <w:p w14:paraId="31CC5DDA" w14:textId="0A34A567" w:rsidR="00C34B89" w:rsidRDefault="00C34B89" w:rsidP="006337D3">
      <w:r>
        <w:rPr>
          <w:rFonts w:hint="eastAsia"/>
        </w:rPr>
        <w:lastRenderedPageBreak/>
        <w:t>功能目的</w:t>
      </w:r>
      <w:r>
        <w:t>：</w:t>
      </w:r>
      <w:r w:rsidRPr="00D52155">
        <w:rPr>
          <w:rFonts w:hint="eastAsia"/>
        </w:rPr>
        <w:t>普通游客</w:t>
      </w:r>
      <w:r w:rsidRPr="00D52155">
        <w:t>经注册后可成为本平台</w:t>
      </w:r>
      <w:r w:rsidRPr="00D52155">
        <w:rPr>
          <w:rFonts w:hint="eastAsia"/>
        </w:rPr>
        <w:t>咨询者</w:t>
      </w:r>
      <w:r w:rsidRPr="00D52155">
        <w:t>用户，如升为</w:t>
      </w:r>
      <w:r w:rsidRPr="00D52155">
        <w:rPr>
          <w:rFonts w:hint="eastAsia"/>
        </w:rPr>
        <w:t>教授</w:t>
      </w:r>
      <w:r w:rsidRPr="00D52155">
        <w:t>用户</w:t>
      </w:r>
      <w:r w:rsidRPr="00D52155">
        <w:rPr>
          <w:rFonts w:hint="eastAsia"/>
        </w:rPr>
        <w:t>则</w:t>
      </w:r>
      <w:r w:rsidRPr="00D52155">
        <w:t>另行审批。</w:t>
      </w:r>
    </w:p>
    <w:p w14:paraId="0404B083" w14:textId="1802B9AB" w:rsidR="000B4E7D" w:rsidRPr="00D52155" w:rsidRDefault="00C34B89" w:rsidP="006337D3">
      <w:pPr>
        <w:rPr>
          <w:rFonts w:hint="eastAsia"/>
        </w:rPr>
      </w:pPr>
      <w:r>
        <w:rPr>
          <w:rFonts w:hint="eastAsia"/>
        </w:rPr>
        <w:t>详细描述</w:t>
      </w:r>
      <w:r>
        <w:t>：</w:t>
      </w:r>
      <w:r w:rsidR="00805D0C" w:rsidRPr="00D52155">
        <w:rPr>
          <w:rFonts w:hint="eastAsia"/>
        </w:rPr>
        <w:t>（1）普通</w:t>
      </w:r>
      <w:r w:rsidR="00805D0C" w:rsidRPr="00D52155">
        <w:t>注册：</w:t>
      </w:r>
      <w:r w:rsidR="00815C97" w:rsidRPr="00D52155">
        <w:rPr>
          <w:rFonts w:hint="eastAsia"/>
        </w:rPr>
        <w:t>首先填写手机号（作为</w:t>
      </w:r>
      <w:r w:rsidR="00815C97" w:rsidRPr="00D52155">
        <w:t>账号</w:t>
      </w:r>
      <w:r w:rsidR="00815C97" w:rsidRPr="00D52155">
        <w:rPr>
          <w:rFonts w:hint="eastAsia"/>
        </w:rPr>
        <w:t>），</w:t>
      </w:r>
      <w:r w:rsidR="00815C97" w:rsidRPr="00D52155">
        <w:t>验证手机验证码</w:t>
      </w:r>
      <w:r w:rsidR="00815C97" w:rsidRPr="00D52155">
        <w:rPr>
          <w:rFonts w:hint="eastAsia"/>
        </w:rPr>
        <w:t>成功后设置用户名</w:t>
      </w:r>
      <w:r w:rsidR="00815C97" w:rsidRPr="00D52155">
        <w:t>、</w:t>
      </w:r>
      <w:r w:rsidR="00815C97" w:rsidRPr="00D52155">
        <w:rPr>
          <w:rFonts w:hint="eastAsia"/>
        </w:rPr>
        <w:t>密码（两次</w:t>
      </w:r>
      <w:r w:rsidR="00815C97" w:rsidRPr="00D52155">
        <w:t>验证</w:t>
      </w:r>
      <w:r w:rsidR="00815C97" w:rsidRPr="00D52155">
        <w:rPr>
          <w:rFonts w:hint="eastAsia"/>
        </w:rPr>
        <w:t>）</w:t>
      </w:r>
      <w:r w:rsidR="00815C97" w:rsidRPr="00D52155">
        <w:t>，</w:t>
      </w:r>
      <w:r w:rsidR="00815C97" w:rsidRPr="00D52155">
        <w:rPr>
          <w:rFonts w:hint="eastAsia"/>
        </w:rPr>
        <w:t>阅读</w:t>
      </w:r>
      <w:r w:rsidR="00815C97" w:rsidRPr="00D52155">
        <w:t>并同意相关协议后</w:t>
      </w:r>
      <w:r w:rsidR="00815C97" w:rsidRPr="00D52155">
        <w:rPr>
          <w:rFonts w:hint="eastAsia"/>
        </w:rPr>
        <w:t>注册</w:t>
      </w:r>
      <w:r w:rsidR="00815C97" w:rsidRPr="00D52155">
        <w:t>成功</w:t>
      </w:r>
      <w:r w:rsidR="00815C97" w:rsidRPr="00D52155">
        <w:rPr>
          <w:rFonts w:hint="eastAsia"/>
        </w:rPr>
        <w:t>跳转</w:t>
      </w:r>
      <w:r w:rsidR="00815C97" w:rsidRPr="00D52155">
        <w:t>登录界面</w:t>
      </w:r>
      <w:r w:rsidR="0040259E">
        <w:rPr>
          <w:rFonts w:hint="eastAsia"/>
        </w:rPr>
        <w:t>；</w:t>
      </w:r>
      <w:r w:rsidR="00805D0C" w:rsidRPr="00D52155">
        <w:rPr>
          <w:rFonts w:hint="eastAsia"/>
        </w:rPr>
        <w:t>（2）第三方账号</w:t>
      </w:r>
      <w:r w:rsidR="00805D0C" w:rsidRPr="00D52155">
        <w:t>注册：</w:t>
      </w:r>
      <w:r>
        <w:rPr>
          <w:rFonts w:hint="eastAsia"/>
        </w:rPr>
        <w:t>选择</w:t>
      </w:r>
      <w:r>
        <w:t>微信、QQ或微博登录</w:t>
      </w:r>
      <w:r>
        <w:rPr>
          <w:rFonts w:hint="eastAsia"/>
        </w:rPr>
        <w:t>，</w:t>
      </w:r>
      <w:r w:rsidR="00805D0C" w:rsidRPr="00D52155">
        <w:rPr>
          <w:rFonts w:hint="eastAsia"/>
        </w:rPr>
        <w:t>获取</w:t>
      </w:r>
      <w:r w:rsidR="00805D0C" w:rsidRPr="00D52155">
        <w:t>第三方账号信息后跳转至此界面，填写手机号</w:t>
      </w:r>
      <w:r w:rsidR="00805D0C" w:rsidRPr="00D52155">
        <w:rPr>
          <w:rFonts w:hint="eastAsia"/>
        </w:rPr>
        <w:t>，</w:t>
      </w:r>
      <w:r w:rsidR="00805D0C" w:rsidRPr="00D52155">
        <w:t>验证手机验证码成功后</w:t>
      </w:r>
      <w:r w:rsidR="00805D0C" w:rsidRPr="00D52155">
        <w:rPr>
          <w:rFonts w:hint="eastAsia"/>
        </w:rPr>
        <w:t>设置</w:t>
      </w:r>
      <w:r w:rsidR="00805D0C" w:rsidRPr="00D52155">
        <w:t>用户名</w:t>
      </w:r>
      <w:r w:rsidR="00805D0C" w:rsidRPr="00D52155">
        <w:rPr>
          <w:rFonts w:hint="eastAsia"/>
        </w:rPr>
        <w:t>（默认</w:t>
      </w:r>
      <w:r w:rsidR="00805D0C" w:rsidRPr="00D52155">
        <w:t>为第三方昵称</w:t>
      </w:r>
      <w:r w:rsidR="00805D0C" w:rsidRPr="00D52155">
        <w:rPr>
          <w:rFonts w:hint="eastAsia"/>
        </w:rPr>
        <w:t>）</w:t>
      </w:r>
      <w:r w:rsidR="00805D0C" w:rsidRPr="00D52155">
        <w:t>、密码</w:t>
      </w:r>
      <w:r w:rsidR="00805D0C" w:rsidRPr="00D52155">
        <w:rPr>
          <w:rFonts w:hint="eastAsia"/>
        </w:rPr>
        <w:t>，阅读</w:t>
      </w:r>
      <w:r w:rsidR="00805D0C" w:rsidRPr="00D52155">
        <w:t>并同意相关协议后</w:t>
      </w:r>
      <w:r w:rsidR="00805D0C" w:rsidRPr="00D52155">
        <w:rPr>
          <w:rFonts w:hint="eastAsia"/>
        </w:rPr>
        <w:t>注册成功跳转</w:t>
      </w:r>
      <w:r w:rsidR="00805D0C" w:rsidRPr="00D52155">
        <w:t>登录界面。</w:t>
      </w:r>
      <w:r w:rsidR="0040259E">
        <w:rPr>
          <w:rFonts w:hint="eastAsia"/>
        </w:rPr>
        <w:t>手机号</w:t>
      </w:r>
      <w:r w:rsidR="0040259E">
        <w:t>、手机验证码、密码、</w:t>
      </w:r>
      <w:r w:rsidR="0040259E">
        <w:rPr>
          <w:rFonts w:hint="eastAsia"/>
        </w:rPr>
        <w:t>相关协议</w:t>
      </w:r>
      <w:r w:rsidR="0040259E">
        <w:t>等信息</w:t>
      </w:r>
      <w:r w:rsidR="0040259E">
        <w:rPr>
          <w:rFonts w:hint="eastAsia"/>
        </w:rPr>
        <w:t>错误或</w:t>
      </w:r>
      <w:r w:rsidR="0040259E">
        <w:t>操作不当时</w:t>
      </w:r>
      <w:r w:rsidR="0040259E">
        <w:rPr>
          <w:rFonts w:hint="eastAsia"/>
        </w:rPr>
        <w:t>给予</w:t>
      </w:r>
      <w:r w:rsidR="0040259E">
        <w:t>相应提示。</w:t>
      </w:r>
    </w:p>
    <w:p w14:paraId="149F345C" w14:textId="24C35CFE" w:rsidR="0040259E" w:rsidRPr="006337D3" w:rsidRDefault="00541454" w:rsidP="006337D3">
      <w:r w:rsidRPr="006337D3">
        <w:rPr>
          <w:rFonts w:hint="eastAsia"/>
        </w:rPr>
        <w:t>功能</w:t>
      </w:r>
      <w:r w:rsidRPr="006337D3">
        <w:t>名称：</w:t>
      </w:r>
      <w:r w:rsidR="0040259E" w:rsidRPr="006337D3">
        <w:rPr>
          <w:rFonts w:hint="eastAsia"/>
        </w:rPr>
        <w:t>登录</w:t>
      </w:r>
    </w:p>
    <w:p w14:paraId="1C699830" w14:textId="3AA8694A" w:rsidR="00A7714F" w:rsidRDefault="008C0209" w:rsidP="006337D3">
      <w:r w:rsidRPr="00D52155">
        <w:rPr>
          <w:noProof/>
        </w:rPr>
        <w:drawing>
          <wp:inline distT="0" distB="0" distL="0" distR="0" wp14:anchorId="30D79520" wp14:editId="1CFC0102">
            <wp:extent cx="4619625" cy="28818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30892" cy="2888917"/>
                    </a:xfrm>
                    <a:prstGeom prst="rect">
                      <a:avLst/>
                    </a:prstGeom>
                  </pic:spPr>
                </pic:pic>
              </a:graphicData>
            </a:graphic>
          </wp:inline>
        </w:drawing>
      </w:r>
    </w:p>
    <w:p w14:paraId="69DC1ABD" w14:textId="0BE94975" w:rsidR="0040259E" w:rsidRDefault="0040259E" w:rsidP="006337D3">
      <w:r>
        <w:rPr>
          <w:rFonts w:hint="eastAsia"/>
        </w:rPr>
        <w:t>功能</w:t>
      </w:r>
      <w:r>
        <w:t>目的：用户通过此功能登录系统</w:t>
      </w:r>
      <w:r>
        <w:rPr>
          <w:rFonts w:hint="eastAsia"/>
        </w:rPr>
        <w:t>。</w:t>
      </w:r>
    </w:p>
    <w:p w14:paraId="42F44909" w14:textId="37526A49" w:rsidR="00805D0C" w:rsidRPr="00D52155" w:rsidRDefault="0040259E" w:rsidP="006337D3">
      <w:r>
        <w:rPr>
          <w:rFonts w:hint="eastAsia"/>
        </w:rPr>
        <w:t>详细描述</w:t>
      </w:r>
      <w:r>
        <w:t>：</w:t>
      </w:r>
      <w:r w:rsidR="00154525" w:rsidRPr="00D52155">
        <w:rPr>
          <w:rFonts w:hint="eastAsia"/>
        </w:rPr>
        <w:t>（1）密码</w:t>
      </w:r>
      <w:r w:rsidR="00154525" w:rsidRPr="00D52155">
        <w:t>登录：</w:t>
      </w:r>
      <w:r w:rsidR="00154525" w:rsidRPr="00D52155">
        <w:rPr>
          <w:rFonts w:hint="eastAsia"/>
        </w:rPr>
        <w:t>输入</w:t>
      </w:r>
      <w:r w:rsidR="00154525" w:rsidRPr="00D52155">
        <w:t>手机号</w:t>
      </w:r>
      <w:r w:rsidR="00154525" w:rsidRPr="00D52155">
        <w:rPr>
          <w:rFonts w:hint="eastAsia"/>
        </w:rPr>
        <w:t>/邮箱</w:t>
      </w:r>
      <w:r w:rsidR="00154525" w:rsidRPr="00D52155">
        <w:t>、密码，验证后登录成功</w:t>
      </w:r>
      <w:r w:rsidR="006E4C22" w:rsidRPr="00D52155">
        <w:rPr>
          <w:rFonts w:hint="eastAsia"/>
        </w:rPr>
        <w:t>，</w:t>
      </w:r>
      <w:r w:rsidR="006E4C22" w:rsidRPr="00D52155">
        <w:t>如</w:t>
      </w:r>
      <w:r w:rsidR="006E4C22" w:rsidRPr="00D52155">
        <w:rPr>
          <w:rFonts w:hint="eastAsia"/>
        </w:rPr>
        <w:t>未</w:t>
      </w:r>
      <w:r w:rsidR="006E4C22" w:rsidRPr="00D52155">
        <w:t>注册</w:t>
      </w:r>
      <w:r w:rsidR="006E4C22" w:rsidRPr="00D52155">
        <w:rPr>
          <w:rFonts w:hint="eastAsia"/>
        </w:rPr>
        <w:t>则</w:t>
      </w:r>
      <w:r w:rsidR="006E4C22" w:rsidRPr="00D52155">
        <w:t>跳转至</w:t>
      </w:r>
      <w:r w:rsidR="006E4C22" w:rsidRPr="00D52155">
        <w:rPr>
          <w:rFonts w:hint="eastAsia"/>
        </w:rPr>
        <w:t>注册</w:t>
      </w:r>
      <w:r w:rsidR="00362230">
        <w:rPr>
          <w:rFonts w:hint="eastAsia"/>
        </w:rPr>
        <w:t>；</w:t>
      </w:r>
      <w:r w:rsidR="00154525" w:rsidRPr="00D52155">
        <w:t>（</w:t>
      </w:r>
      <w:r w:rsidR="00154525" w:rsidRPr="00D52155">
        <w:rPr>
          <w:rFonts w:hint="eastAsia"/>
        </w:rPr>
        <w:t>2</w:t>
      </w:r>
      <w:r w:rsidR="00154525" w:rsidRPr="00D52155">
        <w:t>）</w:t>
      </w:r>
      <w:r w:rsidR="00154525" w:rsidRPr="00D52155">
        <w:rPr>
          <w:rFonts w:hint="eastAsia"/>
        </w:rPr>
        <w:t>手机</w:t>
      </w:r>
      <w:r w:rsidR="00154525" w:rsidRPr="00D52155">
        <w:t>验证码动态登录：</w:t>
      </w:r>
      <w:r w:rsidR="00154525" w:rsidRPr="00D52155">
        <w:rPr>
          <w:rFonts w:hint="eastAsia"/>
        </w:rPr>
        <w:t>输入</w:t>
      </w:r>
      <w:r w:rsidR="00154525" w:rsidRPr="00D52155">
        <w:t>手机</w:t>
      </w:r>
      <w:r w:rsidR="00154525" w:rsidRPr="00D52155">
        <w:lastRenderedPageBreak/>
        <w:t>号，发送手机验证码，验证</w:t>
      </w:r>
      <w:r w:rsidR="00154525" w:rsidRPr="00D52155">
        <w:rPr>
          <w:rFonts w:hint="eastAsia"/>
        </w:rPr>
        <w:t>后</w:t>
      </w:r>
      <w:r w:rsidR="00154525" w:rsidRPr="00D52155">
        <w:t>登录成功</w:t>
      </w:r>
      <w:r w:rsidR="006E4C22" w:rsidRPr="00D52155">
        <w:rPr>
          <w:rFonts w:hint="eastAsia"/>
        </w:rPr>
        <w:t>，</w:t>
      </w:r>
      <w:r w:rsidR="006E4C22" w:rsidRPr="00D52155">
        <w:t>如</w:t>
      </w:r>
      <w:r w:rsidR="006E4C22" w:rsidRPr="00D52155">
        <w:rPr>
          <w:rFonts w:hint="eastAsia"/>
        </w:rPr>
        <w:t>未</w:t>
      </w:r>
      <w:r w:rsidR="006E4C22" w:rsidRPr="00D52155">
        <w:t>注册</w:t>
      </w:r>
      <w:r w:rsidR="006E4C22" w:rsidRPr="00D52155">
        <w:rPr>
          <w:rFonts w:hint="eastAsia"/>
        </w:rPr>
        <w:t>则</w:t>
      </w:r>
      <w:r w:rsidR="006E4C22" w:rsidRPr="00D52155">
        <w:t>跳转至</w:t>
      </w:r>
      <w:r w:rsidR="006E4C22" w:rsidRPr="00D52155">
        <w:rPr>
          <w:rFonts w:hint="eastAsia"/>
        </w:rPr>
        <w:t>注册</w:t>
      </w:r>
      <w:r w:rsidR="00A7714F" w:rsidRPr="00D52155">
        <w:rPr>
          <w:rFonts w:hint="eastAsia"/>
        </w:rPr>
        <w:t>（3）第三方登录，QQ、微信、微博</w:t>
      </w:r>
      <w:r w:rsidR="00154525" w:rsidRPr="00D52155">
        <w:t>。</w:t>
      </w:r>
      <w:r w:rsidR="00362230">
        <w:rPr>
          <w:rFonts w:hint="eastAsia"/>
        </w:rPr>
        <w:t>手机号</w:t>
      </w:r>
      <w:r w:rsidR="00362230">
        <w:t>、手机验证码、密码等信息</w:t>
      </w:r>
      <w:r w:rsidR="00362230">
        <w:rPr>
          <w:rFonts w:hint="eastAsia"/>
        </w:rPr>
        <w:t>错误或</w:t>
      </w:r>
      <w:r w:rsidR="00362230">
        <w:t>操作不当时</w:t>
      </w:r>
      <w:r w:rsidR="00362230">
        <w:rPr>
          <w:rFonts w:hint="eastAsia"/>
        </w:rPr>
        <w:t>给予</w:t>
      </w:r>
      <w:r w:rsidR="00362230">
        <w:t>相应提示。</w:t>
      </w:r>
    </w:p>
    <w:p w14:paraId="0628981A" w14:textId="40DAC3BF" w:rsidR="0040259E" w:rsidRPr="006337D3" w:rsidRDefault="00541454" w:rsidP="006337D3">
      <w:r w:rsidRPr="006337D3">
        <w:rPr>
          <w:rFonts w:hint="eastAsia"/>
        </w:rPr>
        <w:t>功能</w:t>
      </w:r>
      <w:r w:rsidRPr="006337D3">
        <w:t>名称：</w:t>
      </w:r>
      <w:r w:rsidR="0040259E" w:rsidRPr="006337D3">
        <w:rPr>
          <w:rFonts w:hint="eastAsia"/>
        </w:rPr>
        <w:t>忘记</w:t>
      </w:r>
      <w:r w:rsidR="0040259E" w:rsidRPr="006337D3">
        <w:t>密码</w:t>
      </w:r>
    </w:p>
    <w:p w14:paraId="325AC4BE" w14:textId="0769EFFE" w:rsidR="00A7714F" w:rsidRPr="00D52155" w:rsidRDefault="008C0209" w:rsidP="006337D3">
      <w:r w:rsidRPr="00D52155">
        <w:rPr>
          <w:noProof/>
        </w:rPr>
        <w:drawing>
          <wp:inline distT="0" distB="0" distL="0" distR="0" wp14:anchorId="3D1E3D39" wp14:editId="4C1F99E9">
            <wp:extent cx="5114286" cy="203809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14286" cy="2038095"/>
                    </a:xfrm>
                    <a:prstGeom prst="rect">
                      <a:avLst/>
                    </a:prstGeom>
                  </pic:spPr>
                </pic:pic>
              </a:graphicData>
            </a:graphic>
          </wp:inline>
        </w:drawing>
      </w:r>
    </w:p>
    <w:p w14:paraId="3F026710" w14:textId="0A276625" w:rsidR="0040259E" w:rsidRDefault="0040259E" w:rsidP="006337D3">
      <w:pPr>
        <w:rPr>
          <w:rFonts w:hint="eastAsia"/>
        </w:rPr>
      </w:pPr>
      <w:r>
        <w:rPr>
          <w:rFonts w:hint="eastAsia"/>
        </w:rPr>
        <w:t>功能</w:t>
      </w:r>
      <w:r>
        <w:t>目的：用户在</w:t>
      </w:r>
      <w:r>
        <w:rPr>
          <w:rFonts w:hint="eastAsia"/>
        </w:rPr>
        <w:t>忘记</w:t>
      </w:r>
      <w:r>
        <w:t>原有密码时</w:t>
      </w:r>
      <w:r>
        <w:rPr>
          <w:rFonts w:hint="eastAsia"/>
        </w:rPr>
        <w:t>可</w:t>
      </w:r>
      <w:r>
        <w:t>通过此功能设置新的密码并登录系统。</w:t>
      </w:r>
    </w:p>
    <w:p w14:paraId="30A2C7FF" w14:textId="5FAD4381" w:rsidR="0006539A" w:rsidRPr="00D52155" w:rsidRDefault="0040259E" w:rsidP="006337D3">
      <w:r>
        <w:rPr>
          <w:rFonts w:hint="eastAsia"/>
        </w:rPr>
        <w:t>详细</w:t>
      </w:r>
      <w:r>
        <w:t>描述：</w:t>
      </w:r>
      <w:r w:rsidR="0006539A" w:rsidRPr="00D52155">
        <w:t>两种方式</w:t>
      </w:r>
      <w:r w:rsidR="0006539A" w:rsidRPr="00D52155">
        <w:rPr>
          <w:rFonts w:hint="eastAsia"/>
        </w:rPr>
        <w:t>设置</w:t>
      </w:r>
      <w:r w:rsidR="0006539A" w:rsidRPr="00D52155">
        <w:t>新密码：（</w:t>
      </w:r>
      <w:r w:rsidR="0006539A" w:rsidRPr="00D52155">
        <w:rPr>
          <w:rFonts w:hint="eastAsia"/>
        </w:rPr>
        <w:t>1</w:t>
      </w:r>
      <w:r w:rsidR="0006539A" w:rsidRPr="00D52155">
        <w:t>）</w:t>
      </w:r>
      <w:r w:rsidR="0006539A" w:rsidRPr="00D52155">
        <w:rPr>
          <w:rFonts w:hint="eastAsia"/>
        </w:rPr>
        <w:t>手机号</w:t>
      </w:r>
      <w:r w:rsidR="0006539A" w:rsidRPr="00D52155">
        <w:t>验证，输入手机号获取验证码，验证身份后</w:t>
      </w:r>
      <w:r w:rsidR="0006539A" w:rsidRPr="00D52155">
        <w:rPr>
          <w:rFonts w:hint="eastAsia"/>
        </w:rPr>
        <w:t>两次</w:t>
      </w:r>
      <w:r w:rsidR="0006539A" w:rsidRPr="00D52155">
        <w:t>输入新的密码</w:t>
      </w:r>
      <w:r w:rsidR="0006539A" w:rsidRPr="00D52155">
        <w:rPr>
          <w:rFonts w:hint="eastAsia"/>
        </w:rPr>
        <w:t>；</w:t>
      </w:r>
      <w:r w:rsidR="0006539A" w:rsidRPr="00D52155">
        <w:t>（</w:t>
      </w:r>
      <w:r w:rsidR="0006539A" w:rsidRPr="00D52155">
        <w:rPr>
          <w:rFonts w:hint="eastAsia"/>
        </w:rPr>
        <w:t>2</w:t>
      </w:r>
      <w:r w:rsidR="0006539A" w:rsidRPr="00D52155">
        <w:t>）</w:t>
      </w:r>
      <w:r w:rsidR="0006539A" w:rsidRPr="00D52155">
        <w:rPr>
          <w:rFonts w:hint="eastAsia"/>
        </w:rPr>
        <w:t>邮箱</w:t>
      </w:r>
      <w:r w:rsidR="0006539A" w:rsidRPr="00D52155">
        <w:t>验证：发送</w:t>
      </w:r>
      <w:r w:rsidR="0006539A" w:rsidRPr="00D52155">
        <w:rPr>
          <w:rFonts w:hint="eastAsia"/>
        </w:rPr>
        <w:t>包含链接</w:t>
      </w:r>
      <w:r w:rsidR="0006539A" w:rsidRPr="00D52155">
        <w:t>的邮件至邮箱，在</w:t>
      </w:r>
      <w:r w:rsidR="0006539A" w:rsidRPr="00D52155">
        <w:rPr>
          <w:rFonts w:hint="eastAsia"/>
        </w:rPr>
        <w:t>链接</w:t>
      </w:r>
      <w:r w:rsidR="0006539A" w:rsidRPr="00D52155">
        <w:t>中跳转至</w:t>
      </w:r>
      <w:r w:rsidR="0006539A" w:rsidRPr="00D52155">
        <w:rPr>
          <w:rFonts w:hint="eastAsia"/>
        </w:rPr>
        <w:t>设置</w:t>
      </w:r>
      <w:r w:rsidR="0006539A" w:rsidRPr="00D52155">
        <w:t>新界面</w:t>
      </w:r>
      <w:r w:rsidR="0006539A" w:rsidRPr="00D52155">
        <w:rPr>
          <w:rFonts w:hint="eastAsia"/>
        </w:rPr>
        <w:t>，两次</w:t>
      </w:r>
      <w:r w:rsidR="0006539A" w:rsidRPr="00D52155">
        <w:t>输入新的密码。</w:t>
      </w:r>
      <w:r w:rsidR="0006539A" w:rsidRPr="00D52155">
        <w:rPr>
          <w:rFonts w:hint="eastAsia"/>
        </w:rPr>
        <w:t>密码</w:t>
      </w:r>
      <w:r w:rsidR="0006539A" w:rsidRPr="00D52155">
        <w:t>找回后</w:t>
      </w:r>
      <w:r w:rsidR="0006539A" w:rsidRPr="00D52155">
        <w:rPr>
          <w:rFonts w:hint="eastAsia"/>
        </w:rPr>
        <w:t>重新</w:t>
      </w:r>
      <w:r w:rsidR="0006539A" w:rsidRPr="00D52155">
        <w:t>登录</w:t>
      </w:r>
      <w:r w:rsidR="00362230">
        <w:rPr>
          <w:rFonts w:hint="eastAsia"/>
        </w:rPr>
        <w:t>，手机号</w:t>
      </w:r>
      <w:r w:rsidR="00362230">
        <w:t>、手机验证码、密码等信息</w:t>
      </w:r>
      <w:r w:rsidR="00362230">
        <w:rPr>
          <w:rFonts w:hint="eastAsia"/>
        </w:rPr>
        <w:t>错误或</w:t>
      </w:r>
      <w:r w:rsidR="00362230">
        <w:t>操作不当时</w:t>
      </w:r>
      <w:r w:rsidR="00362230">
        <w:rPr>
          <w:rFonts w:hint="eastAsia"/>
        </w:rPr>
        <w:t>给予</w:t>
      </w:r>
      <w:r w:rsidR="00362230">
        <w:t>相应提示</w:t>
      </w:r>
      <w:r w:rsidR="0006539A" w:rsidRPr="00D52155">
        <w:t>。</w:t>
      </w:r>
    </w:p>
    <w:p w14:paraId="7257C779" w14:textId="67EBD036" w:rsidR="0040259E" w:rsidRDefault="00541454" w:rsidP="006337D3">
      <w:r>
        <w:rPr>
          <w:rFonts w:hint="eastAsia"/>
        </w:rPr>
        <w:t>功能</w:t>
      </w:r>
      <w:r>
        <w:t>名称：</w:t>
      </w:r>
      <w:r w:rsidR="0040259E" w:rsidRPr="00D52155">
        <w:rPr>
          <w:rFonts w:hint="eastAsia"/>
        </w:rPr>
        <w:t>修改</w:t>
      </w:r>
      <w:r w:rsidR="0040259E" w:rsidRPr="00D52155">
        <w:t>密码</w:t>
      </w:r>
    </w:p>
    <w:p w14:paraId="2D079B5C" w14:textId="7BAE8CAD" w:rsidR="008C0209" w:rsidRPr="00D52155" w:rsidRDefault="008C0209" w:rsidP="006337D3">
      <w:r w:rsidRPr="00D52155">
        <w:rPr>
          <w:rFonts w:hint="eastAsia"/>
        </w:rPr>
        <w:t xml:space="preserve"> </w:t>
      </w:r>
      <w:r w:rsidRPr="00D52155">
        <w:rPr>
          <w:noProof/>
        </w:rPr>
        <w:lastRenderedPageBreak/>
        <w:drawing>
          <wp:inline distT="0" distB="0" distL="0" distR="0" wp14:anchorId="4D562F12" wp14:editId="7E5890FD">
            <wp:extent cx="5114286" cy="203809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14286" cy="2038095"/>
                    </a:xfrm>
                    <a:prstGeom prst="rect">
                      <a:avLst/>
                    </a:prstGeom>
                  </pic:spPr>
                </pic:pic>
              </a:graphicData>
            </a:graphic>
          </wp:inline>
        </w:drawing>
      </w:r>
    </w:p>
    <w:p w14:paraId="22221132" w14:textId="23FA1BB9" w:rsidR="0040259E" w:rsidRDefault="0040259E" w:rsidP="006337D3">
      <w:pPr>
        <w:rPr>
          <w:rFonts w:hint="eastAsia"/>
        </w:rPr>
      </w:pPr>
      <w:r>
        <w:rPr>
          <w:rFonts w:hint="eastAsia"/>
        </w:rPr>
        <w:t>功能</w:t>
      </w:r>
      <w:r>
        <w:t>目的：用户在</w:t>
      </w:r>
      <w:r>
        <w:rPr>
          <w:rFonts w:hint="eastAsia"/>
        </w:rPr>
        <w:t>成功</w:t>
      </w:r>
      <w:r>
        <w:t>登录系统后可</w:t>
      </w:r>
      <w:r>
        <w:rPr>
          <w:rFonts w:hint="eastAsia"/>
        </w:rPr>
        <w:t>通过此功能</w:t>
      </w:r>
      <w:r>
        <w:t>设置新的密码。</w:t>
      </w:r>
    </w:p>
    <w:p w14:paraId="6FDF406D" w14:textId="29A02041" w:rsidR="0006539A" w:rsidRDefault="0040259E" w:rsidP="006337D3">
      <w:r>
        <w:rPr>
          <w:rFonts w:hint="eastAsia"/>
        </w:rPr>
        <w:t>详细</w:t>
      </w:r>
      <w:r>
        <w:t>描述</w:t>
      </w:r>
      <w:r>
        <w:rPr>
          <w:rFonts w:hint="eastAsia"/>
        </w:rPr>
        <w:t>：</w:t>
      </w:r>
      <w:r w:rsidR="0006539A" w:rsidRPr="00D52155">
        <w:t>输入</w:t>
      </w:r>
      <w:r w:rsidR="0006539A" w:rsidRPr="00D52155">
        <w:rPr>
          <w:rFonts w:hint="eastAsia"/>
        </w:rPr>
        <w:t>旧密码</w:t>
      </w:r>
      <w:r>
        <w:rPr>
          <w:rFonts w:hint="eastAsia"/>
        </w:rPr>
        <w:t>以</w:t>
      </w:r>
      <w:r w:rsidR="0006539A" w:rsidRPr="00D52155">
        <w:t>及两次新密码</w:t>
      </w:r>
      <w:r w:rsidR="0006539A" w:rsidRPr="00D52155">
        <w:rPr>
          <w:rFonts w:hint="eastAsia"/>
        </w:rPr>
        <w:t>进行</w:t>
      </w:r>
      <w:r w:rsidR="0006539A" w:rsidRPr="00D52155">
        <w:t>验证，验证成功后跳转至登录。</w:t>
      </w:r>
      <w:r w:rsidR="00362230">
        <w:rPr>
          <w:rFonts w:hint="eastAsia"/>
        </w:rPr>
        <w:t>手机号</w:t>
      </w:r>
      <w:r w:rsidR="00362230">
        <w:t>、密码等信息</w:t>
      </w:r>
      <w:r w:rsidR="00362230">
        <w:rPr>
          <w:rFonts w:hint="eastAsia"/>
        </w:rPr>
        <w:t>错误或</w:t>
      </w:r>
      <w:r w:rsidR="00362230">
        <w:t>操作不当时</w:t>
      </w:r>
      <w:r w:rsidR="00362230">
        <w:rPr>
          <w:rFonts w:hint="eastAsia"/>
        </w:rPr>
        <w:t>给予</w:t>
      </w:r>
      <w:r w:rsidR="00362230">
        <w:t>相应提示。</w:t>
      </w:r>
    </w:p>
    <w:p w14:paraId="7F02371D" w14:textId="6F21EC92" w:rsidR="00362230" w:rsidRPr="00D52155" w:rsidRDefault="00541454" w:rsidP="006337D3">
      <w:pPr>
        <w:rPr>
          <w:rFonts w:hint="eastAsia"/>
        </w:rPr>
      </w:pPr>
      <w:r>
        <w:rPr>
          <w:rFonts w:hint="eastAsia"/>
        </w:rPr>
        <w:t>功能</w:t>
      </w:r>
      <w:r>
        <w:t>名称：</w:t>
      </w:r>
      <w:r w:rsidR="00362230" w:rsidRPr="00D52155">
        <w:rPr>
          <w:rFonts w:hint="eastAsia"/>
        </w:rPr>
        <w:t>基本</w:t>
      </w:r>
      <w:r w:rsidR="00362230" w:rsidRPr="00D52155">
        <w:t>信息</w:t>
      </w:r>
    </w:p>
    <w:p w14:paraId="5684664B" w14:textId="40AA0C4A" w:rsidR="008C0209" w:rsidRPr="00D52155" w:rsidRDefault="00F3553A" w:rsidP="006337D3">
      <w:r w:rsidRPr="00D52155">
        <w:rPr>
          <w:noProof/>
        </w:rPr>
        <w:drawing>
          <wp:inline distT="0" distB="0" distL="0" distR="0" wp14:anchorId="56A655B6" wp14:editId="4633175C">
            <wp:extent cx="5114286" cy="203809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14286" cy="2038095"/>
                    </a:xfrm>
                    <a:prstGeom prst="rect">
                      <a:avLst/>
                    </a:prstGeom>
                  </pic:spPr>
                </pic:pic>
              </a:graphicData>
            </a:graphic>
          </wp:inline>
        </w:drawing>
      </w:r>
    </w:p>
    <w:p w14:paraId="3D54D360" w14:textId="5B23E16D" w:rsidR="00362230" w:rsidRDefault="00362230" w:rsidP="006337D3">
      <w:pPr>
        <w:rPr>
          <w:rFonts w:hint="eastAsia"/>
        </w:rPr>
      </w:pPr>
      <w:r>
        <w:rPr>
          <w:rFonts w:hint="eastAsia"/>
        </w:rPr>
        <w:t>功能</w:t>
      </w:r>
      <w:r>
        <w:t>目的</w:t>
      </w:r>
      <w:r w:rsidR="0006539A" w:rsidRPr="00D52155">
        <w:t>：</w:t>
      </w:r>
      <w:r>
        <w:rPr>
          <w:rFonts w:hint="eastAsia"/>
        </w:rPr>
        <w:t>用户</w:t>
      </w:r>
      <w:r>
        <w:t>通过此功能设置基本的个人信息。</w:t>
      </w:r>
    </w:p>
    <w:p w14:paraId="62B777AD" w14:textId="71E4755D" w:rsidR="0006539A" w:rsidRPr="00D52155" w:rsidRDefault="00362230" w:rsidP="006337D3">
      <w:r>
        <w:rPr>
          <w:rFonts w:hint="eastAsia"/>
        </w:rPr>
        <w:t>详细</w:t>
      </w:r>
      <w:r>
        <w:t>描述：</w:t>
      </w:r>
      <w:r>
        <w:rPr>
          <w:rFonts w:hint="eastAsia"/>
        </w:rPr>
        <w:t>用户</w:t>
      </w:r>
      <w:r>
        <w:t>在点击头像后进入个人中心，</w:t>
      </w:r>
      <w:r>
        <w:rPr>
          <w:rFonts w:hint="eastAsia"/>
        </w:rPr>
        <w:t>在</w:t>
      </w:r>
      <w:r>
        <w:t>左侧功能菜单中选择基本信息，显示用户的</w:t>
      </w:r>
      <w:r>
        <w:rPr>
          <w:rFonts w:hint="eastAsia"/>
        </w:rPr>
        <w:t>基本</w:t>
      </w:r>
      <w:r>
        <w:t>个人信息，</w:t>
      </w:r>
      <w:r>
        <w:rPr>
          <w:rFonts w:hint="eastAsia"/>
        </w:rPr>
        <w:t>点击相关</w:t>
      </w:r>
      <w:r>
        <w:t>的</w:t>
      </w:r>
      <w:r>
        <w:rPr>
          <w:rFonts w:hint="eastAsia"/>
        </w:rPr>
        <w:t>文本</w:t>
      </w:r>
      <w:r>
        <w:t>框即可修改信息，修改后点击保存</w:t>
      </w:r>
      <w:r>
        <w:rPr>
          <w:rFonts w:hint="eastAsia"/>
        </w:rPr>
        <w:t>修改</w:t>
      </w:r>
      <w:r>
        <w:t>即可完成。</w:t>
      </w:r>
      <w:r>
        <w:rPr>
          <w:rFonts w:hint="eastAsia"/>
        </w:rPr>
        <w:t>个人</w:t>
      </w:r>
      <w:r>
        <w:t>信息包括</w:t>
      </w:r>
      <w:r w:rsidR="0006539A" w:rsidRPr="00D52155">
        <w:rPr>
          <w:rFonts w:hint="eastAsia"/>
        </w:rPr>
        <w:t>性别、</w:t>
      </w:r>
      <w:r w:rsidR="0006539A" w:rsidRPr="00D52155">
        <w:t>年龄、</w:t>
      </w:r>
      <w:r>
        <w:rPr>
          <w:rFonts w:hint="eastAsia"/>
        </w:rPr>
        <w:t>爱好</w:t>
      </w:r>
      <w:r>
        <w:t>、</w:t>
      </w:r>
      <w:r w:rsidR="0006539A" w:rsidRPr="00D52155">
        <w:t>学校-年级-专业等个人信息</w:t>
      </w:r>
      <w:r w:rsidR="00E53D78" w:rsidRPr="00D52155">
        <w:rPr>
          <w:rFonts w:hint="eastAsia"/>
        </w:rPr>
        <w:t>，学校</w:t>
      </w:r>
      <w:r>
        <w:rPr>
          <w:rFonts w:hint="eastAsia"/>
        </w:rPr>
        <w:t>-</w:t>
      </w:r>
      <w:r w:rsidR="00E53D78" w:rsidRPr="00D52155">
        <w:rPr>
          <w:rFonts w:hint="eastAsia"/>
        </w:rPr>
        <w:t>年级</w:t>
      </w:r>
      <w:r>
        <w:rPr>
          <w:rFonts w:hint="eastAsia"/>
        </w:rPr>
        <w:t>-</w:t>
      </w:r>
      <w:r w:rsidR="00E53D78" w:rsidRPr="00D52155">
        <w:rPr>
          <w:rFonts w:hint="eastAsia"/>
        </w:rPr>
        <w:t>专业需要提交</w:t>
      </w:r>
      <w:r w:rsidR="00A7714F" w:rsidRPr="00D52155">
        <w:rPr>
          <w:rFonts w:hint="eastAsia"/>
        </w:rPr>
        <w:t>身份证号</w:t>
      </w:r>
      <w:r w:rsidR="00E53D78" w:rsidRPr="00D52155">
        <w:rPr>
          <w:rFonts w:hint="eastAsia"/>
        </w:rPr>
        <w:t>、姓名进行</w:t>
      </w:r>
      <w:r>
        <w:rPr>
          <w:rFonts w:hint="eastAsia"/>
        </w:rPr>
        <w:t>联网</w:t>
      </w:r>
      <w:r w:rsidR="00E53D78" w:rsidRPr="00D52155">
        <w:rPr>
          <w:rFonts w:hint="eastAsia"/>
        </w:rPr>
        <w:t>验证</w:t>
      </w:r>
      <w:r>
        <w:rPr>
          <w:rFonts w:hint="eastAsia"/>
        </w:rPr>
        <w:t>后</w:t>
      </w:r>
      <w:r w:rsidR="0047191C">
        <w:rPr>
          <w:rFonts w:hint="eastAsia"/>
        </w:rPr>
        <w:t>反馈</w:t>
      </w:r>
      <w:r w:rsidR="0047191C">
        <w:t>结果</w:t>
      </w:r>
      <w:r w:rsidR="00E53D78" w:rsidRPr="00D52155">
        <w:rPr>
          <w:rFonts w:hint="eastAsia"/>
        </w:rPr>
        <w:t>。</w:t>
      </w:r>
    </w:p>
    <w:p w14:paraId="5DA5CF6D" w14:textId="004EDB97" w:rsidR="0047191C" w:rsidRDefault="00541454" w:rsidP="006337D3">
      <w:r>
        <w:rPr>
          <w:rFonts w:hint="eastAsia"/>
        </w:rPr>
        <w:lastRenderedPageBreak/>
        <w:t>功能</w:t>
      </w:r>
      <w:r>
        <w:t>名称：</w:t>
      </w:r>
      <w:r w:rsidR="0047191C" w:rsidRPr="00D52155">
        <w:rPr>
          <w:rFonts w:hint="eastAsia"/>
        </w:rPr>
        <w:t>系统</w:t>
      </w:r>
      <w:r w:rsidR="0047191C" w:rsidRPr="00D52155">
        <w:t>消息</w:t>
      </w:r>
    </w:p>
    <w:p w14:paraId="679DDB8B" w14:textId="174C1A9E" w:rsidR="00F3553A" w:rsidRPr="00D52155" w:rsidRDefault="00F3553A" w:rsidP="006337D3">
      <w:r w:rsidRPr="00D52155">
        <w:rPr>
          <w:noProof/>
        </w:rPr>
        <w:drawing>
          <wp:inline distT="0" distB="0" distL="0" distR="0" wp14:anchorId="79D97536" wp14:editId="54B08C69">
            <wp:extent cx="5113943" cy="33045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14862" cy="3305134"/>
                    </a:xfrm>
                    <a:prstGeom prst="rect">
                      <a:avLst/>
                    </a:prstGeom>
                  </pic:spPr>
                </pic:pic>
              </a:graphicData>
            </a:graphic>
          </wp:inline>
        </w:drawing>
      </w:r>
    </w:p>
    <w:p w14:paraId="7D02F8E2" w14:textId="35E32BE3" w:rsidR="0047191C" w:rsidRDefault="0047191C" w:rsidP="006337D3">
      <w:pPr>
        <w:rPr>
          <w:rFonts w:hint="eastAsia"/>
        </w:rPr>
      </w:pPr>
      <w:r>
        <w:rPr>
          <w:rFonts w:hint="eastAsia"/>
        </w:rPr>
        <w:t>功能目的</w:t>
      </w:r>
      <w:r>
        <w:t>：</w:t>
      </w:r>
      <w:r>
        <w:rPr>
          <w:rFonts w:hint="eastAsia"/>
        </w:rPr>
        <w:t>通过此功能</w:t>
      </w:r>
      <w:r>
        <w:t>查看系统发送的提示信息。</w:t>
      </w:r>
    </w:p>
    <w:p w14:paraId="33771F36" w14:textId="1DB2C660" w:rsidR="0006539A" w:rsidRPr="00D52155" w:rsidRDefault="0047191C" w:rsidP="006337D3">
      <w:r>
        <w:rPr>
          <w:rFonts w:hint="eastAsia"/>
        </w:rPr>
        <w:t>详细描述</w:t>
      </w:r>
      <w:r>
        <w:t>：</w:t>
      </w:r>
      <w:r>
        <w:rPr>
          <w:rFonts w:hint="eastAsia"/>
        </w:rPr>
        <w:t>如有</w:t>
      </w:r>
      <w:r>
        <w:t>未读信息</w:t>
      </w:r>
      <w:r>
        <w:rPr>
          <w:rFonts w:hint="eastAsia"/>
        </w:rPr>
        <w:t>时在右上角</w:t>
      </w:r>
      <w:r>
        <w:t>的铃铛图标会显示</w:t>
      </w:r>
      <w:r>
        <w:rPr>
          <w:rFonts w:hint="eastAsia"/>
        </w:rPr>
        <w:t>一个</w:t>
      </w:r>
      <w:r>
        <w:t>红色的椭圆</w:t>
      </w:r>
      <w:r>
        <w:rPr>
          <w:rFonts w:hint="eastAsia"/>
        </w:rPr>
        <w:t>，椭圆</w:t>
      </w:r>
      <w:r>
        <w:t>里显示出当前的</w:t>
      </w:r>
      <w:r>
        <w:rPr>
          <w:rFonts w:hint="eastAsia"/>
        </w:rPr>
        <w:t>未读</w:t>
      </w:r>
      <w:r>
        <w:t>消息数</w:t>
      </w:r>
      <w:r w:rsidR="0006539A" w:rsidRPr="00D52155">
        <w:t>，</w:t>
      </w:r>
      <w:r>
        <w:rPr>
          <w:rFonts w:hint="eastAsia"/>
        </w:rPr>
        <w:t>点击</w:t>
      </w:r>
      <w:r>
        <w:t>铃铛图标即可跳转至系统信息界面查看详细的系统信息记录</w:t>
      </w:r>
      <w:r>
        <w:rPr>
          <w:rFonts w:hint="eastAsia"/>
        </w:rPr>
        <w:t>，</w:t>
      </w:r>
      <w:r>
        <w:t>查看后红色提示</w:t>
      </w:r>
      <w:r>
        <w:rPr>
          <w:rFonts w:hint="eastAsia"/>
        </w:rPr>
        <w:t>停止</w:t>
      </w:r>
      <w:r>
        <w:t>。系统</w:t>
      </w:r>
      <w:r>
        <w:rPr>
          <w:rFonts w:hint="eastAsia"/>
        </w:rPr>
        <w:t>消息</w:t>
      </w:r>
      <w:r>
        <w:t>包括了</w:t>
      </w:r>
      <w:r w:rsidR="0006539A" w:rsidRPr="00D52155">
        <w:rPr>
          <w:rFonts w:hint="eastAsia"/>
        </w:rPr>
        <w:t>咨询</w:t>
      </w:r>
      <w:r w:rsidR="0006539A" w:rsidRPr="00D52155">
        <w:t>预约结果</w:t>
      </w:r>
      <w:r w:rsidR="0006539A" w:rsidRPr="00D52155">
        <w:rPr>
          <w:rFonts w:hint="eastAsia"/>
        </w:rPr>
        <w:t>、</w:t>
      </w:r>
      <w:r w:rsidR="00A0751C" w:rsidRPr="00D52155">
        <w:rPr>
          <w:rFonts w:hint="eastAsia"/>
        </w:rPr>
        <w:t>经典</w:t>
      </w:r>
      <w:r w:rsidR="00A0751C" w:rsidRPr="00D52155">
        <w:t>问答</w:t>
      </w:r>
      <w:r w:rsidR="00A0751C" w:rsidRPr="00D52155">
        <w:rPr>
          <w:rFonts w:hint="eastAsia"/>
        </w:rPr>
        <w:t>征求</w:t>
      </w:r>
      <w:r>
        <w:rPr>
          <w:rFonts w:hint="eastAsia"/>
        </w:rPr>
        <w:t>申请</w:t>
      </w:r>
      <w:r w:rsidR="00A0751C" w:rsidRPr="00D52155">
        <w:t>等</w:t>
      </w:r>
      <w:r w:rsidR="00A0751C" w:rsidRPr="00D52155">
        <w:rPr>
          <w:rFonts w:hint="eastAsia"/>
        </w:rPr>
        <w:t>。</w:t>
      </w:r>
    </w:p>
    <w:p w14:paraId="5EB82B10" w14:textId="0715BA37" w:rsidR="009F3863" w:rsidRDefault="00541454" w:rsidP="006337D3">
      <w:r>
        <w:rPr>
          <w:rFonts w:hint="eastAsia"/>
        </w:rPr>
        <w:t>功能</w:t>
      </w:r>
      <w:r>
        <w:t>名称：</w:t>
      </w:r>
      <w:r w:rsidR="009F3863" w:rsidRPr="00D52155">
        <w:rPr>
          <w:rFonts w:hint="eastAsia"/>
        </w:rPr>
        <w:t>我的</w:t>
      </w:r>
      <w:r w:rsidR="009F3863" w:rsidRPr="00D52155">
        <w:t>收藏</w:t>
      </w:r>
    </w:p>
    <w:p w14:paraId="25908C8A" w14:textId="5A58F8BA" w:rsidR="00F3553A" w:rsidRDefault="00F3553A" w:rsidP="006337D3">
      <w:r w:rsidRPr="00D52155">
        <w:rPr>
          <w:noProof/>
        </w:rPr>
        <w:lastRenderedPageBreak/>
        <w:drawing>
          <wp:inline distT="0" distB="0" distL="0" distR="0" wp14:anchorId="63D6FDB0" wp14:editId="49CF350F">
            <wp:extent cx="5114286" cy="330476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14286" cy="3304762"/>
                    </a:xfrm>
                    <a:prstGeom prst="rect">
                      <a:avLst/>
                    </a:prstGeom>
                  </pic:spPr>
                </pic:pic>
              </a:graphicData>
            </a:graphic>
          </wp:inline>
        </w:drawing>
      </w:r>
    </w:p>
    <w:p w14:paraId="224AD156" w14:textId="68B789E0" w:rsidR="009F3863" w:rsidRDefault="009F3863" w:rsidP="006337D3">
      <w:r>
        <w:rPr>
          <w:rFonts w:hint="eastAsia"/>
        </w:rPr>
        <w:t>功能</w:t>
      </w:r>
      <w:r>
        <w:t>目的：</w:t>
      </w:r>
      <w:r>
        <w:rPr>
          <w:rFonts w:hint="eastAsia"/>
        </w:rPr>
        <w:t>用户通过</w:t>
      </w:r>
      <w:r>
        <w:t>此功能</w:t>
      </w:r>
      <w:r>
        <w:rPr>
          <w:rFonts w:hint="eastAsia"/>
        </w:rPr>
        <w:t>查看</w:t>
      </w:r>
      <w:r>
        <w:t>收藏</w:t>
      </w:r>
      <w:r>
        <w:rPr>
          <w:rFonts w:hint="eastAsia"/>
        </w:rPr>
        <w:t>记录</w:t>
      </w:r>
      <w:r>
        <w:t>，可取消</w:t>
      </w:r>
      <w:r>
        <w:rPr>
          <w:rFonts w:hint="eastAsia"/>
        </w:rPr>
        <w:t>某一项</w:t>
      </w:r>
      <w:r>
        <w:t>收藏。</w:t>
      </w:r>
    </w:p>
    <w:p w14:paraId="7BF51BA7" w14:textId="36CCB4F4" w:rsidR="00A0751C" w:rsidRPr="00D52155" w:rsidRDefault="009F3863" w:rsidP="006337D3">
      <w:r>
        <w:rPr>
          <w:rFonts w:hint="eastAsia"/>
        </w:rPr>
        <w:t>详细</w:t>
      </w:r>
      <w:r>
        <w:t>描述：</w:t>
      </w:r>
      <w:r>
        <w:rPr>
          <w:rFonts w:hint="eastAsia"/>
        </w:rPr>
        <w:t>用户</w:t>
      </w:r>
      <w:r w:rsidR="00A0751C" w:rsidRPr="00D52155">
        <w:t>可以</w:t>
      </w:r>
      <w:r>
        <w:rPr>
          <w:rFonts w:hint="eastAsia"/>
        </w:rPr>
        <w:t>点击右上角五角星</w:t>
      </w:r>
      <w:r>
        <w:t>图标</w:t>
      </w:r>
      <w:r>
        <w:rPr>
          <w:rFonts w:hint="eastAsia"/>
        </w:rPr>
        <w:t>后</w:t>
      </w:r>
      <w:r>
        <w:t>跳转</w:t>
      </w:r>
      <w:r w:rsidR="00A0751C" w:rsidRPr="00D52155">
        <w:t>界面</w:t>
      </w:r>
      <w:r>
        <w:rPr>
          <w:rFonts w:hint="eastAsia"/>
        </w:rPr>
        <w:t>至</w:t>
      </w:r>
      <w:r>
        <w:t>我的收藏界面，在界面中查看收藏记录，包括</w:t>
      </w:r>
      <w:r w:rsidR="00A0751C" w:rsidRPr="00D52155">
        <w:t>自己</w:t>
      </w:r>
      <w:r>
        <w:rPr>
          <w:rFonts w:hint="eastAsia"/>
        </w:rPr>
        <w:t>收藏</w:t>
      </w:r>
      <w:r w:rsidR="00A0751C" w:rsidRPr="00D52155">
        <w:t>的</w:t>
      </w:r>
      <w:r w:rsidR="00A0751C" w:rsidRPr="00D52155">
        <w:rPr>
          <w:rFonts w:hint="eastAsia"/>
        </w:rPr>
        <w:t>经典</w:t>
      </w:r>
      <w:r w:rsidR="00A0751C" w:rsidRPr="00D52155">
        <w:t>问答</w:t>
      </w:r>
      <w:r w:rsidR="00A0751C" w:rsidRPr="00D52155">
        <w:rPr>
          <w:rFonts w:hint="eastAsia"/>
        </w:rPr>
        <w:t>、</w:t>
      </w:r>
      <w:r w:rsidR="00A0751C" w:rsidRPr="00D52155">
        <w:t>经验分享、</w:t>
      </w:r>
      <w:r w:rsidR="00A0751C" w:rsidRPr="00D52155">
        <w:rPr>
          <w:rFonts w:hint="eastAsia"/>
        </w:rPr>
        <w:t>相关资源</w:t>
      </w:r>
      <w:r w:rsidR="00A0751C" w:rsidRPr="00D52155">
        <w:t>、学习导图</w:t>
      </w:r>
      <w:r w:rsidR="00A0751C" w:rsidRPr="00D52155">
        <w:rPr>
          <w:rFonts w:hint="eastAsia"/>
        </w:rPr>
        <w:t>，</w:t>
      </w:r>
      <w:r w:rsidR="00A0751C" w:rsidRPr="00D52155">
        <w:t>收藏后可在此</w:t>
      </w:r>
      <w:r w:rsidR="00A0751C" w:rsidRPr="00D52155">
        <w:rPr>
          <w:rFonts w:hint="eastAsia"/>
        </w:rPr>
        <w:t>模块</w:t>
      </w:r>
      <w:r w:rsidR="00A0751C" w:rsidRPr="00D52155">
        <w:t>内</w:t>
      </w:r>
      <w:r w:rsidR="00A0751C" w:rsidRPr="00D52155">
        <w:rPr>
          <w:rFonts w:hint="eastAsia"/>
        </w:rPr>
        <w:t>进行</w:t>
      </w:r>
      <w:r w:rsidR="00A0751C" w:rsidRPr="00D52155">
        <w:t>查看，</w:t>
      </w:r>
      <w:r w:rsidR="00A0751C" w:rsidRPr="00D52155">
        <w:rPr>
          <w:rFonts w:hint="eastAsia"/>
        </w:rPr>
        <w:t>进入此</w:t>
      </w:r>
      <w:r w:rsidR="00A0751C" w:rsidRPr="00D52155">
        <w:t>模块后可根据类别进行筛选</w:t>
      </w:r>
      <w:r w:rsidR="00A0751C" w:rsidRPr="00D52155">
        <w:rPr>
          <w:rFonts w:hint="eastAsia"/>
        </w:rPr>
        <w:t>（如</w:t>
      </w:r>
      <w:r w:rsidR="00A0751C" w:rsidRPr="00D52155">
        <w:t>经典问答、经验分享</w:t>
      </w:r>
      <w:r w:rsidR="00A0751C" w:rsidRPr="00D52155">
        <w:rPr>
          <w:rFonts w:hint="eastAsia"/>
        </w:rPr>
        <w:t>）</w:t>
      </w:r>
      <w:r w:rsidR="00A0751C" w:rsidRPr="00D52155">
        <w:t>、或</w:t>
      </w:r>
      <w:r w:rsidR="00A0751C" w:rsidRPr="00D52155">
        <w:rPr>
          <w:rFonts w:hint="eastAsia"/>
        </w:rPr>
        <w:t>直接</w:t>
      </w:r>
      <w:r w:rsidR="00A0751C" w:rsidRPr="00D52155">
        <w:t>搜索</w:t>
      </w:r>
      <w:r w:rsidR="00A0751C" w:rsidRPr="00D52155">
        <w:rPr>
          <w:rFonts w:hint="eastAsia"/>
        </w:rPr>
        <w:t>名称</w:t>
      </w:r>
      <w:r w:rsidR="00A0751C" w:rsidRPr="00D52155">
        <w:t>关键词</w:t>
      </w:r>
      <w:r w:rsidR="00A0751C" w:rsidRPr="00D52155">
        <w:rPr>
          <w:rFonts w:hint="eastAsia"/>
        </w:rPr>
        <w:t>进行</w:t>
      </w:r>
      <w:r w:rsidR="00A0751C" w:rsidRPr="00D52155">
        <w:t>查找</w:t>
      </w:r>
      <w:r w:rsidR="00A0751C" w:rsidRPr="00D52155">
        <w:rPr>
          <w:rFonts w:hint="eastAsia"/>
        </w:rPr>
        <w:t>，在此模块</w:t>
      </w:r>
      <w:r w:rsidR="00A0751C" w:rsidRPr="00D52155">
        <w:t>中</w:t>
      </w:r>
      <w:r w:rsidR="00A0751C" w:rsidRPr="00D52155">
        <w:rPr>
          <w:rFonts w:hint="eastAsia"/>
        </w:rPr>
        <w:t>可</w:t>
      </w:r>
      <w:r w:rsidR="00A0751C" w:rsidRPr="00D52155">
        <w:t>点击</w:t>
      </w:r>
      <w:r w:rsidR="00BE70BE" w:rsidRPr="00D52155">
        <w:rPr>
          <w:rFonts w:hint="eastAsia"/>
        </w:rPr>
        <w:t>“取消</w:t>
      </w:r>
      <w:r w:rsidR="00BE70BE" w:rsidRPr="00D52155">
        <w:t>收藏</w:t>
      </w:r>
      <w:r w:rsidR="00BE70BE" w:rsidRPr="00D52155">
        <w:rPr>
          <w:rFonts w:hint="eastAsia"/>
        </w:rPr>
        <w:t>”</w:t>
      </w:r>
      <w:r>
        <w:rPr>
          <w:rFonts w:hint="eastAsia"/>
        </w:rPr>
        <w:t>按钮</w:t>
      </w:r>
      <w:r>
        <w:t>取消</w:t>
      </w:r>
      <w:r>
        <w:rPr>
          <w:rFonts w:hint="eastAsia"/>
        </w:rPr>
        <w:t>该</w:t>
      </w:r>
      <w:r>
        <w:t>项收藏</w:t>
      </w:r>
      <w:r w:rsidR="00BE70BE" w:rsidRPr="00D52155">
        <w:rPr>
          <w:rFonts w:hint="eastAsia"/>
        </w:rPr>
        <w:t>。</w:t>
      </w:r>
    </w:p>
    <w:p w14:paraId="0CE125F8" w14:textId="3749E91C" w:rsidR="009F3863" w:rsidRDefault="00541454" w:rsidP="006337D3">
      <w:r>
        <w:rPr>
          <w:rFonts w:hint="eastAsia"/>
        </w:rPr>
        <w:t>功能</w:t>
      </w:r>
      <w:r>
        <w:t>名称：</w:t>
      </w:r>
      <w:r w:rsidR="009F3863" w:rsidRPr="00D52155">
        <w:rPr>
          <w:rFonts w:hint="eastAsia"/>
        </w:rPr>
        <w:t>我的咨询</w:t>
      </w:r>
    </w:p>
    <w:p w14:paraId="212001C9" w14:textId="53876958" w:rsidR="00F3553A" w:rsidRPr="00D52155" w:rsidRDefault="00F3553A" w:rsidP="006337D3">
      <w:r w:rsidRPr="00D52155">
        <w:rPr>
          <w:noProof/>
        </w:rPr>
        <w:lastRenderedPageBreak/>
        <w:drawing>
          <wp:inline distT="0" distB="0" distL="0" distR="0" wp14:anchorId="3C303BD5" wp14:editId="217430D9">
            <wp:extent cx="5114286" cy="330476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14286" cy="3304762"/>
                    </a:xfrm>
                    <a:prstGeom prst="rect">
                      <a:avLst/>
                    </a:prstGeom>
                  </pic:spPr>
                </pic:pic>
              </a:graphicData>
            </a:graphic>
          </wp:inline>
        </w:drawing>
      </w:r>
    </w:p>
    <w:p w14:paraId="2E07F418" w14:textId="77777777" w:rsidR="009F3863" w:rsidRDefault="009F3863" w:rsidP="006337D3">
      <w:r>
        <w:rPr>
          <w:rFonts w:hint="eastAsia"/>
        </w:rPr>
        <w:t>功能目的</w:t>
      </w:r>
      <w:r>
        <w:t>：</w:t>
      </w:r>
      <w:r w:rsidR="00BE70BE" w:rsidRPr="00D52155">
        <w:rPr>
          <w:rFonts w:hint="eastAsia"/>
        </w:rPr>
        <w:t>用户</w:t>
      </w:r>
      <w:r w:rsidR="00BE70BE" w:rsidRPr="00D52155">
        <w:t>可以</w:t>
      </w:r>
      <w:r w:rsidR="00BE70BE" w:rsidRPr="00D52155">
        <w:rPr>
          <w:rFonts w:hint="eastAsia"/>
        </w:rPr>
        <w:t>在</w:t>
      </w:r>
      <w:r w:rsidR="00BE70BE" w:rsidRPr="00D52155">
        <w:t>此模块中查看自己的咨询记录</w:t>
      </w:r>
      <w:r>
        <w:rPr>
          <w:rFonts w:hint="eastAsia"/>
        </w:rPr>
        <w:t>。</w:t>
      </w:r>
    </w:p>
    <w:p w14:paraId="0532C8FD" w14:textId="08D7F516" w:rsidR="00BE70BE" w:rsidRPr="00D52155" w:rsidRDefault="009F3863" w:rsidP="006337D3">
      <w:r>
        <w:rPr>
          <w:rFonts w:hint="eastAsia"/>
        </w:rPr>
        <w:t>详细</w:t>
      </w:r>
      <w:r>
        <w:t>描述：用户点击</w:t>
      </w:r>
      <w:r w:rsidR="00515698">
        <w:rPr>
          <w:rFonts w:hint="eastAsia"/>
        </w:rPr>
        <w:t>右上角</w:t>
      </w:r>
      <w:r w:rsidR="00515698">
        <w:t>圆形中包含字母C的图标即可</w:t>
      </w:r>
      <w:r w:rsidR="00515698">
        <w:rPr>
          <w:rFonts w:hint="eastAsia"/>
        </w:rPr>
        <w:t>跳转</w:t>
      </w:r>
      <w:r w:rsidR="00515698">
        <w:t>至</w:t>
      </w:r>
      <w:r w:rsidR="00515698">
        <w:rPr>
          <w:rFonts w:hint="eastAsia"/>
        </w:rPr>
        <w:t>我的</w:t>
      </w:r>
      <w:r w:rsidR="00515698">
        <w:t>咨询界面</w:t>
      </w:r>
      <w:r w:rsidR="00515698">
        <w:rPr>
          <w:rFonts w:hint="eastAsia"/>
        </w:rPr>
        <w:t>查看</w:t>
      </w:r>
      <w:r w:rsidR="00515698">
        <w:t>自己的咨询记录，</w:t>
      </w:r>
      <w:r w:rsidR="00BE70BE" w:rsidRPr="00D52155">
        <w:t>包括咨询的</w:t>
      </w:r>
      <w:r w:rsidR="00BE70BE" w:rsidRPr="00D52155">
        <w:rPr>
          <w:rFonts w:hint="eastAsia"/>
        </w:rPr>
        <w:t>日期</w:t>
      </w:r>
      <w:r w:rsidR="00BE70BE" w:rsidRPr="00D52155">
        <w:t>、时长、教授、</w:t>
      </w:r>
      <w:r w:rsidR="00BE70BE" w:rsidRPr="00D52155">
        <w:rPr>
          <w:rFonts w:hint="eastAsia"/>
        </w:rPr>
        <w:t>反馈</w:t>
      </w:r>
      <w:r w:rsidR="00BE70BE" w:rsidRPr="00D52155">
        <w:t>、费用</w:t>
      </w:r>
      <w:r w:rsidR="00BE70BE" w:rsidRPr="00D52155">
        <w:rPr>
          <w:rFonts w:hint="eastAsia"/>
        </w:rPr>
        <w:t>等等</w:t>
      </w:r>
      <w:r w:rsidR="003D5E7D" w:rsidRPr="00D52155">
        <w:rPr>
          <w:rFonts w:hint="eastAsia"/>
        </w:rPr>
        <w:t>，也可</w:t>
      </w:r>
      <w:r w:rsidR="00515698">
        <w:rPr>
          <w:rFonts w:hint="eastAsia"/>
        </w:rPr>
        <w:t>点击“申请撤销”按钮</w:t>
      </w:r>
      <w:r w:rsidR="003D5E7D" w:rsidRPr="00D52155">
        <w:rPr>
          <w:rFonts w:hint="eastAsia"/>
        </w:rPr>
        <w:t>申请撤销咨询</w:t>
      </w:r>
      <w:r w:rsidR="00515698">
        <w:rPr>
          <w:rFonts w:hint="eastAsia"/>
        </w:rPr>
        <w:t>，如</w:t>
      </w:r>
      <w:r w:rsidR="00515698">
        <w:t>教授收到消息并同意可自动</w:t>
      </w:r>
      <w:r w:rsidR="00515698">
        <w:rPr>
          <w:rFonts w:hint="eastAsia"/>
        </w:rPr>
        <w:t>撤销</w:t>
      </w:r>
      <w:r w:rsidR="00515698">
        <w:t>，</w:t>
      </w:r>
      <w:r w:rsidR="00515698">
        <w:rPr>
          <w:rFonts w:hint="eastAsia"/>
        </w:rPr>
        <w:t>特殊情况</w:t>
      </w:r>
      <w:r w:rsidR="00515698">
        <w:t>可联系人工客服处理</w:t>
      </w:r>
      <w:r w:rsidR="00BE70BE" w:rsidRPr="00D52155">
        <w:t>。</w:t>
      </w:r>
    </w:p>
    <w:p w14:paraId="383433FA" w14:textId="45A9B914" w:rsidR="00515698" w:rsidRDefault="00541454" w:rsidP="006337D3">
      <w:r>
        <w:rPr>
          <w:rFonts w:hint="eastAsia"/>
        </w:rPr>
        <w:t>功能</w:t>
      </w:r>
      <w:r>
        <w:t>名称：</w:t>
      </w:r>
      <w:r w:rsidR="00515698" w:rsidRPr="00D52155">
        <w:rPr>
          <w:rFonts w:hint="eastAsia"/>
        </w:rPr>
        <w:t>我的问答</w:t>
      </w:r>
    </w:p>
    <w:p w14:paraId="100647C4" w14:textId="38D400EC" w:rsidR="00F3553A" w:rsidRPr="00D52155" w:rsidRDefault="00F3553A" w:rsidP="006337D3">
      <w:r w:rsidRPr="00D52155">
        <w:rPr>
          <w:noProof/>
        </w:rPr>
        <w:drawing>
          <wp:inline distT="0" distB="0" distL="0" distR="0" wp14:anchorId="00A0EE39" wp14:editId="38DFAC64">
            <wp:extent cx="5114286" cy="2038095"/>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14286" cy="2038095"/>
                    </a:xfrm>
                    <a:prstGeom prst="rect">
                      <a:avLst/>
                    </a:prstGeom>
                  </pic:spPr>
                </pic:pic>
              </a:graphicData>
            </a:graphic>
          </wp:inline>
        </w:drawing>
      </w:r>
    </w:p>
    <w:p w14:paraId="349C8A16" w14:textId="77777777" w:rsidR="00515698" w:rsidRDefault="00515698" w:rsidP="006337D3">
      <w:r>
        <w:rPr>
          <w:rFonts w:hint="eastAsia"/>
        </w:rPr>
        <w:t>功能</w:t>
      </w:r>
      <w:r>
        <w:t>目的：</w:t>
      </w:r>
      <w:r w:rsidR="00BE70BE" w:rsidRPr="00D52155">
        <w:t>用户可在此模块中</w:t>
      </w:r>
      <w:r w:rsidR="00BE70BE" w:rsidRPr="00D52155">
        <w:rPr>
          <w:rFonts w:hint="eastAsia"/>
        </w:rPr>
        <w:t>查看自己</w:t>
      </w:r>
      <w:r>
        <w:t>的问答记录</w:t>
      </w:r>
      <w:r>
        <w:rPr>
          <w:rFonts w:hint="eastAsia"/>
        </w:rPr>
        <w:t>。</w:t>
      </w:r>
    </w:p>
    <w:p w14:paraId="08553402" w14:textId="02A6D23F" w:rsidR="00BE70BE" w:rsidRPr="00D52155" w:rsidRDefault="00515698" w:rsidP="006337D3">
      <w:r>
        <w:rPr>
          <w:rFonts w:hint="eastAsia"/>
        </w:rPr>
        <w:lastRenderedPageBreak/>
        <w:t>详细描述</w:t>
      </w:r>
      <w:r>
        <w:t>：用户点击右上角圆形中包含</w:t>
      </w:r>
      <w:r>
        <w:rPr>
          <w:rFonts w:hint="eastAsia"/>
        </w:rPr>
        <w:t>？的</w:t>
      </w:r>
      <w:r>
        <w:t>图标即可跳转至我的问答界面，查看自己的问答记录，</w:t>
      </w:r>
      <w:r w:rsidR="00BE70BE" w:rsidRPr="00D52155">
        <w:rPr>
          <w:rFonts w:hint="eastAsia"/>
        </w:rPr>
        <w:t>包括</w:t>
      </w:r>
      <w:r w:rsidR="00BE70BE" w:rsidRPr="00D52155">
        <w:t>题目、</w:t>
      </w:r>
      <w:r w:rsidR="00BE70BE" w:rsidRPr="00D52155">
        <w:rPr>
          <w:rFonts w:hint="eastAsia"/>
        </w:rPr>
        <w:t>日期等</w:t>
      </w:r>
      <w:r w:rsidR="00BE70BE" w:rsidRPr="00D52155">
        <w:t>信息，并</w:t>
      </w:r>
      <w:r w:rsidR="00BE70BE" w:rsidRPr="00D52155">
        <w:rPr>
          <w:rFonts w:hint="eastAsia"/>
        </w:rPr>
        <w:t>审批</w:t>
      </w:r>
      <w:r w:rsidR="00BE70BE" w:rsidRPr="00D52155">
        <w:t>是否</w:t>
      </w:r>
      <w:r w:rsidR="00BE70BE" w:rsidRPr="00D52155">
        <w:rPr>
          <w:rFonts w:hint="eastAsia"/>
        </w:rPr>
        <w:t>发布</w:t>
      </w:r>
      <w:r w:rsidR="00BE70BE" w:rsidRPr="00D52155">
        <w:t>为经典问答</w:t>
      </w:r>
      <w:r w:rsidR="00BE70BE" w:rsidRPr="00D52155">
        <w:rPr>
          <w:rFonts w:hint="eastAsia"/>
        </w:rPr>
        <w:t>。</w:t>
      </w:r>
      <w:r w:rsidR="00F3553A" w:rsidRPr="00D52155">
        <w:tab/>
      </w:r>
    </w:p>
    <w:p w14:paraId="30559D64" w14:textId="4ED4CB04" w:rsidR="00515698" w:rsidRDefault="00541454" w:rsidP="006337D3">
      <w:r>
        <w:rPr>
          <w:rFonts w:hint="eastAsia"/>
        </w:rPr>
        <w:t>功能</w:t>
      </w:r>
      <w:r>
        <w:t>名称：</w:t>
      </w:r>
      <w:r w:rsidR="00515698" w:rsidRPr="00D52155">
        <w:rPr>
          <w:rFonts w:hint="eastAsia"/>
        </w:rPr>
        <w:t>我的分享</w:t>
      </w:r>
    </w:p>
    <w:p w14:paraId="32F5BF9D" w14:textId="795AED7C" w:rsidR="00F3553A" w:rsidRPr="00D52155" w:rsidRDefault="0064028F" w:rsidP="006337D3">
      <w:r w:rsidRPr="00D52155">
        <w:rPr>
          <w:noProof/>
        </w:rPr>
        <w:drawing>
          <wp:inline distT="0" distB="0" distL="0" distR="0" wp14:anchorId="509B9018" wp14:editId="7A0DEBB5">
            <wp:extent cx="5274310" cy="312229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122295"/>
                    </a:xfrm>
                    <a:prstGeom prst="rect">
                      <a:avLst/>
                    </a:prstGeom>
                  </pic:spPr>
                </pic:pic>
              </a:graphicData>
            </a:graphic>
          </wp:inline>
        </w:drawing>
      </w:r>
    </w:p>
    <w:p w14:paraId="60A24B77" w14:textId="3A966E73" w:rsidR="00515698" w:rsidRDefault="00515698" w:rsidP="006337D3">
      <w:pPr>
        <w:rPr>
          <w:rFonts w:hint="eastAsia"/>
        </w:rPr>
      </w:pPr>
      <w:r>
        <w:rPr>
          <w:rFonts w:hint="eastAsia"/>
        </w:rPr>
        <w:t>功能</w:t>
      </w:r>
      <w:r>
        <w:t>目的：</w:t>
      </w:r>
      <w:r w:rsidRPr="00D52155">
        <w:rPr>
          <w:rFonts w:hint="eastAsia"/>
        </w:rPr>
        <w:t>用户</w:t>
      </w:r>
      <w:r w:rsidRPr="00D52155">
        <w:t>可在此模块中</w:t>
      </w:r>
      <w:r w:rsidRPr="00D52155">
        <w:rPr>
          <w:rFonts w:hint="eastAsia"/>
        </w:rPr>
        <w:t>查看</w:t>
      </w:r>
      <w:r w:rsidRPr="00D52155">
        <w:t>自己的经验分享</w:t>
      </w:r>
      <w:r w:rsidRPr="00D52155">
        <w:rPr>
          <w:rFonts w:hint="eastAsia"/>
        </w:rPr>
        <w:t>记录</w:t>
      </w:r>
      <w:r>
        <w:rPr>
          <w:rFonts w:hint="eastAsia"/>
        </w:rPr>
        <w:t>。</w:t>
      </w:r>
    </w:p>
    <w:p w14:paraId="47B8D6A4" w14:textId="3C913C3C" w:rsidR="00BE70BE" w:rsidRPr="00D52155" w:rsidRDefault="00515698" w:rsidP="006337D3">
      <w:r>
        <w:rPr>
          <w:rFonts w:hint="eastAsia"/>
        </w:rPr>
        <w:t>详细</w:t>
      </w:r>
      <w:r>
        <w:t>描述：</w:t>
      </w:r>
      <w:r w:rsidR="00CF4A10">
        <w:rPr>
          <w:rFonts w:hint="eastAsia"/>
        </w:rPr>
        <w:t>用户可</w:t>
      </w:r>
      <w:r w:rsidR="00CF4A10">
        <w:t>在</w:t>
      </w:r>
      <w:r w:rsidR="00CF4A10">
        <w:rPr>
          <w:rFonts w:hint="eastAsia"/>
        </w:rPr>
        <w:t>点击</w:t>
      </w:r>
      <w:r w:rsidR="00CF4A10">
        <w:t>右上角</w:t>
      </w:r>
      <w:r w:rsidR="00CF4A10">
        <w:rPr>
          <w:rFonts w:hint="eastAsia"/>
        </w:rPr>
        <w:t>分享</w:t>
      </w:r>
      <w:r w:rsidR="00CF4A10">
        <w:t>箭头图标</w:t>
      </w:r>
      <w:r w:rsidR="00CF4A10">
        <w:rPr>
          <w:rFonts w:hint="eastAsia"/>
        </w:rPr>
        <w:t>后</w:t>
      </w:r>
      <w:r w:rsidR="00CF4A10">
        <w:t>跳转至我的分享界面，查看自己的经验分享记录，</w:t>
      </w:r>
      <w:r w:rsidR="00BE70BE" w:rsidRPr="00D52155">
        <w:t>包括</w:t>
      </w:r>
      <w:r w:rsidR="00BE70BE" w:rsidRPr="00D52155">
        <w:rPr>
          <w:rFonts w:hint="eastAsia"/>
        </w:rPr>
        <w:t>类别</w:t>
      </w:r>
      <w:r w:rsidR="00BE70BE" w:rsidRPr="00D52155">
        <w:t>、日期</w:t>
      </w:r>
      <w:r w:rsidR="00BE70BE" w:rsidRPr="00D52155">
        <w:rPr>
          <w:rFonts w:hint="eastAsia"/>
        </w:rPr>
        <w:t>、</w:t>
      </w:r>
      <w:r w:rsidR="00BE70BE" w:rsidRPr="00D52155">
        <w:t>题目</w:t>
      </w:r>
      <w:r w:rsidR="00BE70BE" w:rsidRPr="00D52155">
        <w:rPr>
          <w:rFonts w:hint="eastAsia"/>
        </w:rPr>
        <w:t>、</w:t>
      </w:r>
      <w:r w:rsidR="00BE70BE" w:rsidRPr="00D52155">
        <w:t>阅读量等信息，</w:t>
      </w:r>
      <w:r w:rsidR="00BE70BE" w:rsidRPr="00D52155">
        <w:rPr>
          <w:rFonts w:hint="eastAsia"/>
        </w:rPr>
        <w:t>并进行发布</w:t>
      </w:r>
      <w:r w:rsidR="00BE70BE" w:rsidRPr="00D52155">
        <w:t>申请、</w:t>
      </w:r>
      <w:r w:rsidR="00BE70BE" w:rsidRPr="00D52155">
        <w:rPr>
          <w:rFonts w:hint="eastAsia"/>
        </w:rPr>
        <w:t>撤销</w:t>
      </w:r>
      <w:r w:rsidR="00BE70BE" w:rsidRPr="00D52155">
        <w:t>等管理。</w:t>
      </w:r>
    </w:p>
    <w:p w14:paraId="3B4CB625" w14:textId="65189539" w:rsidR="00CF4A10" w:rsidRDefault="00541454" w:rsidP="006337D3">
      <w:pPr>
        <w:rPr>
          <w:rFonts w:hint="eastAsia"/>
        </w:rPr>
      </w:pPr>
      <w:r>
        <w:rPr>
          <w:rFonts w:hint="eastAsia"/>
        </w:rPr>
        <w:t>功能</w:t>
      </w:r>
      <w:r>
        <w:t>名称：</w:t>
      </w:r>
      <w:r w:rsidR="00CF4A10">
        <w:rPr>
          <w:rFonts w:hint="eastAsia"/>
        </w:rPr>
        <w:t>在线</w:t>
      </w:r>
      <w:r w:rsidR="00CF4A10">
        <w:t>咨询</w:t>
      </w:r>
    </w:p>
    <w:p w14:paraId="24D5A04B" w14:textId="2AC0A37D" w:rsidR="00020BAB" w:rsidRPr="00D52155" w:rsidRDefault="00020BAB" w:rsidP="006337D3">
      <w:r w:rsidRPr="00D52155">
        <w:rPr>
          <w:noProof/>
        </w:rPr>
        <w:lastRenderedPageBreak/>
        <w:drawing>
          <wp:inline distT="0" distB="0" distL="0" distR="0" wp14:anchorId="249A6036" wp14:editId="346432C7">
            <wp:extent cx="5274310" cy="27133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713355"/>
                    </a:xfrm>
                    <a:prstGeom prst="rect">
                      <a:avLst/>
                    </a:prstGeom>
                  </pic:spPr>
                </pic:pic>
              </a:graphicData>
            </a:graphic>
          </wp:inline>
        </w:drawing>
      </w:r>
    </w:p>
    <w:p w14:paraId="1FD06ADC" w14:textId="55836E0E" w:rsidR="00020BAB" w:rsidRDefault="00020BAB" w:rsidP="006337D3">
      <w:r w:rsidRPr="00D52155">
        <w:rPr>
          <w:noProof/>
        </w:rPr>
        <w:drawing>
          <wp:inline distT="0" distB="0" distL="0" distR="0" wp14:anchorId="057449E6" wp14:editId="482B40DD">
            <wp:extent cx="5274310" cy="292608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26080"/>
                    </a:xfrm>
                    <a:prstGeom prst="rect">
                      <a:avLst/>
                    </a:prstGeom>
                  </pic:spPr>
                </pic:pic>
              </a:graphicData>
            </a:graphic>
          </wp:inline>
        </w:drawing>
      </w:r>
    </w:p>
    <w:p w14:paraId="2E220121" w14:textId="7A7B1186" w:rsidR="00CF4A10" w:rsidRDefault="00CF4A10" w:rsidP="006337D3">
      <w:r>
        <w:rPr>
          <w:rFonts w:hint="eastAsia"/>
        </w:rPr>
        <w:t>功能</w:t>
      </w:r>
      <w:r>
        <w:t>目的：</w:t>
      </w:r>
      <w:r>
        <w:rPr>
          <w:rFonts w:hint="eastAsia"/>
        </w:rPr>
        <w:t>此</w:t>
      </w:r>
      <w:r>
        <w:t>功能分为留学教育咨询、国内教育咨询、疑难问题咨询三种，预约成功之后可在规定时间与教授线上交流</w:t>
      </w:r>
      <w:r>
        <w:rPr>
          <w:rFonts w:hint="eastAsia"/>
        </w:rPr>
        <w:t>。</w:t>
      </w:r>
    </w:p>
    <w:p w14:paraId="5E5C390A" w14:textId="58DBD11A" w:rsidR="00CF4A10" w:rsidRPr="00CF4A10" w:rsidRDefault="00CF4A10" w:rsidP="006337D3">
      <w:pPr>
        <w:rPr>
          <w:rFonts w:hint="eastAsia"/>
        </w:rPr>
      </w:pPr>
      <w:r>
        <w:rPr>
          <w:rFonts w:hint="eastAsia"/>
        </w:rPr>
        <w:t>详细</w:t>
      </w:r>
      <w:r>
        <w:t>描述：用户点击</w:t>
      </w:r>
      <w:r>
        <w:rPr>
          <w:rFonts w:hint="eastAsia"/>
        </w:rPr>
        <w:t>在线</w:t>
      </w:r>
      <w:r>
        <w:t>咨询</w:t>
      </w:r>
      <w:r>
        <w:rPr>
          <w:rFonts w:hint="eastAsia"/>
        </w:rPr>
        <w:t>菜单</w:t>
      </w:r>
      <w:r>
        <w:t>，选择</w:t>
      </w:r>
      <w:r>
        <w:rPr>
          <w:rFonts w:hint="eastAsia"/>
        </w:rPr>
        <w:t>留学</w:t>
      </w:r>
      <w:r>
        <w:t>教育咨询、国内教育咨询、疑难问题咨询</w:t>
      </w:r>
      <w:r>
        <w:rPr>
          <w:rFonts w:hint="eastAsia"/>
        </w:rPr>
        <w:t>之一</w:t>
      </w:r>
      <w:r>
        <w:t>，再</w:t>
      </w:r>
      <w:r>
        <w:rPr>
          <w:rFonts w:hint="eastAsia"/>
        </w:rPr>
        <w:t>选择相应</w:t>
      </w:r>
      <w:r>
        <w:t>分类后</w:t>
      </w:r>
      <w:r>
        <w:rPr>
          <w:rFonts w:hint="eastAsia"/>
        </w:rPr>
        <w:t>选择</w:t>
      </w:r>
      <w:r>
        <w:t>教授提交申请</w:t>
      </w:r>
      <w:r w:rsidR="00194C40">
        <w:rPr>
          <w:rFonts w:hint="eastAsia"/>
        </w:rPr>
        <w:t>，申请成功</w:t>
      </w:r>
      <w:r w:rsidR="00194C40">
        <w:t>之后</w:t>
      </w:r>
      <w:r w:rsidR="00194C40">
        <w:rPr>
          <w:rFonts w:hint="eastAsia"/>
        </w:rPr>
        <w:t>可</w:t>
      </w:r>
      <w:r w:rsidR="00E64F75">
        <w:rPr>
          <w:rFonts w:hint="eastAsia"/>
        </w:rPr>
        <w:t>在</w:t>
      </w:r>
      <w:r w:rsidR="00E64F75">
        <w:t>规定时间内与</w:t>
      </w:r>
      <w:bookmarkStart w:id="0" w:name="_GoBack"/>
      <w:bookmarkEnd w:id="0"/>
      <w:r w:rsidR="00E64F75">
        <w:t>教授交流咨询。</w:t>
      </w:r>
    </w:p>
    <w:p w14:paraId="190F27F9" w14:textId="6F03441C" w:rsidR="00DE2701" w:rsidRPr="00D52155" w:rsidRDefault="00DE2701" w:rsidP="006337D3">
      <w:r w:rsidRPr="00D52155">
        <w:rPr>
          <w:rFonts w:hint="eastAsia"/>
        </w:rPr>
        <w:t>国内</w:t>
      </w:r>
      <w:r w:rsidRPr="00D52155">
        <w:t>教育咨询：</w:t>
      </w:r>
      <w:r w:rsidRPr="00D52155">
        <w:rPr>
          <w:rFonts w:hint="eastAsia"/>
        </w:rPr>
        <w:t>用户</w:t>
      </w:r>
      <w:r w:rsidRPr="00D52155">
        <w:t>选择教授进行预约咨询。</w:t>
      </w:r>
      <w:r w:rsidRPr="00D52155">
        <w:rPr>
          <w:rFonts w:hint="eastAsia"/>
        </w:rPr>
        <w:t>选择</w:t>
      </w:r>
      <w:r w:rsidRPr="00D52155">
        <w:t>教授：（</w:t>
      </w:r>
      <w:r w:rsidRPr="00D52155">
        <w:rPr>
          <w:rFonts w:hint="eastAsia"/>
        </w:rPr>
        <w:t>1</w:t>
      </w:r>
      <w:r w:rsidRPr="00D52155">
        <w:t>）</w:t>
      </w:r>
      <w:r w:rsidRPr="00D52155">
        <w:rPr>
          <w:rFonts w:hint="eastAsia"/>
        </w:rPr>
        <w:t>关键词</w:t>
      </w:r>
      <w:r w:rsidRPr="00D52155">
        <w:t>检索方式（</w:t>
      </w:r>
      <w:r w:rsidRPr="00D52155">
        <w:rPr>
          <w:rFonts w:hint="eastAsia"/>
        </w:rPr>
        <w:t>2</w:t>
      </w:r>
      <w:r w:rsidRPr="00D52155">
        <w:t>）</w:t>
      </w:r>
      <w:r w:rsidRPr="00D52155">
        <w:rPr>
          <w:rFonts w:hint="eastAsia"/>
        </w:rPr>
        <w:t>教授</w:t>
      </w:r>
      <w:r w:rsidR="0064028F" w:rsidRPr="00D52155">
        <w:rPr>
          <w:rFonts w:hint="eastAsia"/>
        </w:rPr>
        <w:t>资讯</w:t>
      </w:r>
      <w:r w:rsidRPr="00D52155">
        <w:t>（</w:t>
      </w:r>
      <w:r w:rsidRPr="00D52155">
        <w:rPr>
          <w:rFonts w:hint="eastAsia"/>
        </w:rPr>
        <w:t>3</w:t>
      </w:r>
      <w:r w:rsidRPr="00D52155">
        <w:t>）</w:t>
      </w:r>
      <w:r w:rsidRPr="00D52155">
        <w:rPr>
          <w:rFonts w:hint="eastAsia"/>
        </w:rPr>
        <w:t>条件</w:t>
      </w:r>
      <w:r w:rsidRPr="00D52155">
        <w:t>筛选</w:t>
      </w:r>
      <w:r w:rsidRPr="00D52155">
        <w:rPr>
          <w:rFonts w:hint="eastAsia"/>
        </w:rPr>
        <w:t>“咨询</w:t>
      </w:r>
      <w:r w:rsidRPr="00D52155">
        <w:t>方向—</w:t>
      </w:r>
      <w:r w:rsidRPr="00D52155">
        <w:rPr>
          <w:rFonts w:hint="eastAsia"/>
        </w:rPr>
        <w:t>学段</w:t>
      </w:r>
      <w:r w:rsidRPr="00D52155">
        <w:t>—</w:t>
      </w:r>
      <w:r w:rsidRPr="00D52155">
        <w:rPr>
          <w:rFonts w:hint="eastAsia"/>
        </w:rPr>
        <w:t>学科</w:t>
      </w:r>
      <w:r w:rsidRPr="00D52155">
        <w:rPr>
          <w:rFonts w:hint="eastAsia"/>
        </w:rPr>
        <w:lastRenderedPageBreak/>
        <w:t>门类</w:t>
      </w:r>
      <w:r w:rsidRPr="00D52155">
        <w:t>—</w:t>
      </w:r>
      <w:r w:rsidRPr="00D52155">
        <w:rPr>
          <w:rFonts w:hint="eastAsia"/>
        </w:rPr>
        <w:t>专业</w:t>
      </w:r>
      <w:r w:rsidRPr="00D52155">
        <w:t>类</w:t>
      </w:r>
      <w:r w:rsidRPr="00D52155">
        <w:rPr>
          <w:rFonts w:hint="eastAsia"/>
        </w:rPr>
        <w:t>/一级</w:t>
      </w:r>
      <w:r w:rsidRPr="00D52155">
        <w:t>学科—</w:t>
      </w:r>
      <w:r w:rsidRPr="00D52155">
        <w:rPr>
          <w:rFonts w:hint="eastAsia"/>
        </w:rPr>
        <w:t>学科</w:t>
      </w:r>
      <w:r w:rsidRPr="00D52155">
        <w:t>名称—</w:t>
      </w:r>
      <w:r w:rsidRPr="00D52155">
        <w:rPr>
          <w:rFonts w:hint="eastAsia"/>
        </w:rPr>
        <w:t>学习方向”（4）其他</w:t>
      </w:r>
      <w:r w:rsidRPr="00D52155">
        <w:t>方式</w:t>
      </w:r>
      <w:r w:rsidRPr="00D52155">
        <w:rPr>
          <w:rFonts w:hint="eastAsia"/>
        </w:rPr>
        <w:t>如</w:t>
      </w:r>
      <w:r w:rsidRPr="00D52155">
        <w:t>通过经典问答</w:t>
      </w:r>
      <w:r w:rsidRPr="00D52155">
        <w:rPr>
          <w:rFonts w:hint="eastAsia"/>
        </w:rPr>
        <w:t>、</w:t>
      </w:r>
      <w:r w:rsidRPr="00D52155">
        <w:t>经验分享</w:t>
      </w:r>
      <w:r w:rsidRPr="00D52155">
        <w:rPr>
          <w:rFonts w:hint="eastAsia"/>
        </w:rPr>
        <w:t>等。</w:t>
      </w:r>
    </w:p>
    <w:p w14:paraId="757D3F7D" w14:textId="28571183" w:rsidR="00753668" w:rsidRPr="00D52155" w:rsidRDefault="00753668" w:rsidP="006337D3">
      <w:r w:rsidRPr="00D52155">
        <w:rPr>
          <w:rFonts w:hint="eastAsia"/>
        </w:rPr>
        <w:t>留学</w:t>
      </w:r>
      <w:r w:rsidRPr="00D52155">
        <w:t>教育咨询：</w:t>
      </w:r>
      <w:r w:rsidRPr="00D52155">
        <w:rPr>
          <w:rFonts w:hint="eastAsia"/>
        </w:rPr>
        <w:t>用户</w:t>
      </w:r>
      <w:r w:rsidRPr="00D52155">
        <w:t>选择教授进行预约咨询。</w:t>
      </w:r>
      <w:r w:rsidRPr="00D52155">
        <w:rPr>
          <w:rFonts w:hint="eastAsia"/>
        </w:rPr>
        <w:t>选择</w:t>
      </w:r>
      <w:r w:rsidRPr="00D52155">
        <w:t>教授：（</w:t>
      </w:r>
      <w:r w:rsidRPr="00D52155">
        <w:rPr>
          <w:rFonts w:hint="eastAsia"/>
        </w:rPr>
        <w:t>1</w:t>
      </w:r>
      <w:r w:rsidRPr="00D52155">
        <w:t>）</w:t>
      </w:r>
      <w:r w:rsidRPr="00D52155">
        <w:rPr>
          <w:rFonts w:hint="eastAsia"/>
        </w:rPr>
        <w:t>关键词</w:t>
      </w:r>
      <w:r w:rsidRPr="00D52155">
        <w:t>检索方式（</w:t>
      </w:r>
      <w:r w:rsidRPr="00D52155">
        <w:rPr>
          <w:rFonts w:hint="eastAsia"/>
        </w:rPr>
        <w:t>2</w:t>
      </w:r>
      <w:r w:rsidRPr="00D52155">
        <w:t>）</w:t>
      </w:r>
      <w:r w:rsidR="0064028F" w:rsidRPr="00D52155">
        <w:rPr>
          <w:rFonts w:hint="eastAsia"/>
        </w:rPr>
        <w:t>教授资讯</w:t>
      </w:r>
      <w:r w:rsidRPr="00D52155">
        <w:t>（</w:t>
      </w:r>
      <w:r w:rsidRPr="00D52155">
        <w:rPr>
          <w:rFonts w:hint="eastAsia"/>
        </w:rPr>
        <w:t>3</w:t>
      </w:r>
      <w:r w:rsidRPr="00D52155">
        <w:t>）</w:t>
      </w:r>
      <w:r w:rsidRPr="00D52155">
        <w:rPr>
          <w:rFonts w:hint="eastAsia"/>
        </w:rPr>
        <w:t>条件</w:t>
      </w:r>
      <w:r w:rsidRPr="00D52155">
        <w:t>筛选</w:t>
      </w:r>
      <w:r w:rsidRPr="00D52155">
        <w:rPr>
          <w:rFonts w:hint="eastAsia"/>
        </w:rPr>
        <w:t>“国家</w:t>
      </w:r>
      <w:r w:rsidRPr="00D52155">
        <w:t>—</w:t>
      </w:r>
      <w:r w:rsidRPr="00D52155">
        <w:rPr>
          <w:rFonts w:hint="eastAsia"/>
        </w:rPr>
        <w:t>地区</w:t>
      </w:r>
      <w:r w:rsidRPr="00D52155">
        <w:t>—</w:t>
      </w:r>
      <w:r w:rsidRPr="00D52155">
        <w:rPr>
          <w:rFonts w:hint="eastAsia"/>
        </w:rPr>
        <w:t>咨询</w:t>
      </w:r>
      <w:r w:rsidRPr="00D52155">
        <w:t>方向—</w:t>
      </w:r>
      <w:r w:rsidRPr="00D52155">
        <w:rPr>
          <w:rFonts w:hint="eastAsia"/>
        </w:rPr>
        <w:t>学段</w:t>
      </w:r>
      <w:r w:rsidRPr="00D52155">
        <w:t>—</w:t>
      </w:r>
      <w:r w:rsidRPr="00D52155">
        <w:rPr>
          <w:rFonts w:hint="eastAsia"/>
        </w:rPr>
        <w:t>学科门类</w:t>
      </w:r>
      <w:r w:rsidRPr="00D52155">
        <w:t>—</w:t>
      </w:r>
      <w:r w:rsidRPr="00D52155">
        <w:rPr>
          <w:rFonts w:hint="eastAsia"/>
        </w:rPr>
        <w:t>专业</w:t>
      </w:r>
      <w:r w:rsidRPr="00D52155">
        <w:t>类</w:t>
      </w:r>
      <w:r w:rsidRPr="00D52155">
        <w:rPr>
          <w:rFonts w:hint="eastAsia"/>
        </w:rPr>
        <w:t>/一级</w:t>
      </w:r>
      <w:r w:rsidRPr="00D52155">
        <w:t>学科—</w:t>
      </w:r>
      <w:r w:rsidRPr="00D52155">
        <w:rPr>
          <w:rFonts w:hint="eastAsia"/>
        </w:rPr>
        <w:t>学科</w:t>
      </w:r>
      <w:r w:rsidRPr="00D52155">
        <w:t>名称—</w:t>
      </w:r>
      <w:r w:rsidRPr="00D52155">
        <w:rPr>
          <w:rFonts w:hint="eastAsia"/>
        </w:rPr>
        <w:t>学习方向”（4）其他</w:t>
      </w:r>
      <w:r w:rsidRPr="00D52155">
        <w:t>方式</w:t>
      </w:r>
      <w:r w:rsidRPr="00D52155">
        <w:rPr>
          <w:rFonts w:hint="eastAsia"/>
        </w:rPr>
        <w:t>如</w:t>
      </w:r>
      <w:r w:rsidRPr="00D52155">
        <w:t>通过经典问答</w:t>
      </w:r>
      <w:r w:rsidRPr="00D52155">
        <w:rPr>
          <w:rFonts w:hint="eastAsia"/>
        </w:rPr>
        <w:t>、</w:t>
      </w:r>
      <w:r w:rsidRPr="00D52155">
        <w:t>经验分享</w:t>
      </w:r>
      <w:r w:rsidRPr="00D52155">
        <w:rPr>
          <w:rFonts w:hint="eastAsia"/>
        </w:rPr>
        <w:t>等。</w:t>
      </w:r>
    </w:p>
    <w:p w14:paraId="60F99BEA" w14:textId="23C924B8" w:rsidR="00753668" w:rsidRPr="00D52155" w:rsidRDefault="00753668" w:rsidP="006337D3">
      <w:r w:rsidRPr="00D52155">
        <w:rPr>
          <w:rFonts w:hint="eastAsia"/>
        </w:rPr>
        <w:t>疑难问题</w:t>
      </w:r>
      <w:r w:rsidRPr="00D52155">
        <w:t>咨询：</w:t>
      </w:r>
      <w:r w:rsidRPr="00D52155">
        <w:rPr>
          <w:rFonts w:hint="eastAsia"/>
        </w:rPr>
        <w:t>用户</w:t>
      </w:r>
      <w:r w:rsidRPr="00D52155">
        <w:t>选择教授进行预约咨询。</w:t>
      </w:r>
      <w:r w:rsidRPr="00D52155">
        <w:rPr>
          <w:rFonts w:hint="eastAsia"/>
        </w:rPr>
        <w:t>选择</w:t>
      </w:r>
      <w:r w:rsidRPr="00D52155">
        <w:t>教授：（</w:t>
      </w:r>
      <w:r w:rsidRPr="00D52155">
        <w:rPr>
          <w:rFonts w:hint="eastAsia"/>
        </w:rPr>
        <w:t>1</w:t>
      </w:r>
      <w:r w:rsidRPr="00D52155">
        <w:t>）</w:t>
      </w:r>
      <w:r w:rsidRPr="00D52155">
        <w:rPr>
          <w:rFonts w:hint="eastAsia"/>
        </w:rPr>
        <w:t>关键词</w:t>
      </w:r>
      <w:r w:rsidRPr="00D52155">
        <w:t>检索方式（</w:t>
      </w:r>
      <w:r w:rsidRPr="00D52155">
        <w:rPr>
          <w:rFonts w:hint="eastAsia"/>
        </w:rPr>
        <w:t>2</w:t>
      </w:r>
      <w:r w:rsidRPr="00D52155">
        <w:t>）</w:t>
      </w:r>
      <w:r w:rsidRPr="00D52155">
        <w:rPr>
          <w:rFonts w:hint="eastAsia"/>
        </w:rPr>
        <w:t>教授</w:t>
      </w:r>
      <w:r w:rsidR="0064028F" w:rsidRPr="00D52155">
        <w:rPr>
          <w:rFonts w:hint="eastAsia"/>
        </w:rPr>
        <w:t>资讯</w:t>
      </w:r>
      <w:r w:rsidRPr="00D52155">
        <w:t>（</w:t>
      </w:r>
      <w:r w:rsidRPr="00D52155">
        <w:rPr>
          <w:rFonts w:hint="eastAsia"/>
        </w:rPr>
        <w:t>3</w:t>
      </w:r>
      <w:r w:rsidRPr="00D52155">
        <w:t>）</w:t>
      </w:r>
      <w:r w:rsidRPr="00D52155">
        <w:rPr>
          <w:rFonts w:hint="eastAsia"/>
        </w:rPr>
        <w:t>条件</w:t>
      </w:r>
      <w:r w:rsidRPr="00D52155">
        <w:t>筛选</w:t>
      </w:r>
      <w:r w:rsidRPr="00D52155">
        <w:rPr>
          <w:rFonts w:hint="eastAsia"/>
        </w:rPr>
        <w:t>“学段</w:t>
      </w:r>
      <w:r w:rsidRPr="00D52155">
        <w:t>—</w:t>
      </w:r>
      <w:r w:rsidRPr="00D52155">
        <w:rPr>
          <w:rFonts w:hint="eastAsia"/>
        </w:rPr>
        <w:t>学科门类</w:t>
      </w:r>
      <w:r w:rsidRPr="00D52155">
        <w:t>—</w:t>
      </w:r>
      <w:r w:rsidRPr="00D52155">
        <w:rPr>
          <w:rFonts w:hint="eastAsia"/>
        </w:rPr>
        <w:t>专业</w:t>
      </w:r>
      <w:r w:rsidRPr="00D52155">
        <w:t>类</w:t>
      </w:r>
      <w:r w:rsidRPr="00D52155">
        <w:rPr>
          <w:rFonts w:hint="eastAsia"/>
        </w:rPr>
        <w:t>/一级</w:t>
      </w:r>
      <w:r w:rsidRPr="00D52155">
        <w:t>学科—</w:t>
      </w:r>
      <w:r w:rsidRPr="00D52155">
        <w:rPr>
          <w:rFonts w:hint="eastAsia"/>
        </w:rPr>
        <w:t>学科</w:t>
      </w:r>
      <w:r w:rsidRPr="00D52155">
        <w:t>名称—</w:t>
      </w:r>
      <w:r w:rsidRPr="00D52155">
        <w:rPr>
          <w:rFonts w:hint="eastAsia"/>
        </w:rPr>
        <w:t>学习方向”（4）其他</w:t>
      </w:r>
      <w:r w:rsidRPr="00D52155">
        <w:t>方式</w:t>
      </w:r>
      <w:r w:rsidRPr="00D52155">
        <w:rPr>
          <w:rFonts w:hint="eastAsia"/>
        </w:rPr>
        <w:t>如</w:t>
      </w:r>
      <w:r w:rsidRPr="00D52155">
        <w:t>通过经典问答</w:t>
      </w:r>
      <w:r w:rsidRPr="00D52155">
        <w:rPr>
          <w:rFonts w:hint="eastAsia"/>
        </w:rPr>
        <w:t>、</w:t>
      </w:r>
      <w:r w:rsidRPr="00D52155">
        <w:t>经验分享</w:t>
      </w:r>
      <w:r w:rsidRPr="00D52155">
        <w:rPr>
          <w:rFonts w:hint="eastAsia"/>
        </w:rPr>
        <w:t>等。</w:t>
      </w:r>
    </w:p>
    <w:p w14:paraId="76429F58" w14:textId="52014707" w:rsidR="00EF7B1E" w:rsidRDefault="00541454" w:rsidP="006337D3">
      <w:r>
        <w:rPr>
          <w:rFonts w:hint="eastAsia"/>
        </w:rPr>
        <w:t>功能</w:t>
      </w:r>
      <w:r>
        <w:t>名称：</w:t>
      </w:r>
      <w:r w:rsidR="003667EE" w:rsidRPr="00D52155">
        <w:rPr>
          <w:rFonts w:hint="eastAsia"/>
        </w:rPr>
        <w:t>留言咨询</w:t>
      </w:r>
    </w:p>
    <w:p w14:paraId="05B6C69C" w14:textId="77777777" w:rsidR="00EF7B1E" w:rsidRDefault="00EF7B1E" w:rsidP="006337D3">
      <w:r>
        <w:rPr>
          <w:rFonts w:hint="eastAsia"/>
        </w:rPr>
        <w:t>功能</w:t>
      </w:r>
      <w:r>
        <w:t>目的：用户可</w:t>
      </w:r>
      <w:r>
        <w:rPr>
          <w:rFonts w:hint="eastAsia"/>
        </w:rPr>
        <w:t>通过</w:t>
      </w:r>
      <w:r>
        <w:t>此功能</w:t>
      </w:r>
      <w:r>
        <w:rPr>
          <w:rFonts w:hint="eastAsia"/>
        </w:rPr>
        <w:t>向</w:t>
      </w:r>
      <w:r>
        <w:t>教授留言咨询。</w:t>
      </w:r>
    </w:p>
    <w:p w14:paraId="6A1AC7A5" w14:textId="03388DF0" w:rsidR="003667EE" w:rsidRPr="00D52155" w:rsidRDefault="00EF7B1E" w:rsidP="006337D3">
      <w:r>
        <w:rPr>
          <w:rFonts w:hint="eastAsia"/>
        </w:rPr>
        <w:t>详细</w:t>
      </w:r>
      <w:r>
        <w:t>描述：</w:t>
      </w:r>
      <w:r w:rsidR="003667EE" w:rsidRPr="00D52155">
        <w:rPr>
          <w:rFonts w:hint="eastAsia"/>
        </w:rPr>
        <w:t>用户点击“留言”按钮，弹出留言文本框，在文本框中输入文字描述问题，点击提交按钮将留言发送至教授，待教授查看后解答。</w:t>
      </w:r>
    </w:p>
    <w:p w14:paraId="34B05610" w14:textId="39EF6AF1" w:rsidR="00020BAB" w:rsidRPr="00D52155" w:rsidRDefault="00020BAB" w:rsidP="006337D3">
      <w:r w:rsidRPr="00D52155">
        <w:rPr>
          <w:noProof/>
        </w:rPr>
        <w:lastRenderedPageBreak/>
        <w:drawing>
          <wp:inline distT="0" distB="0" distL="0" distR="0" wp14:anchorId="30E66888" wp14:editId="32775B64">
            <wp:extent cx="5274310" cy="2798445"/>
            <wp:effectExtent l="0" t="0" r="254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98445"/>
                    </a:xfrm>
                    <a:prstGeom prst="rect">
                      <a:avLst/>
                    </a:prstGeom>
                  </pic:spPr>
                </pic:pic>
              </a:graphicData>
            </a:graphic>
          </wp:inline>
        </w:drawing>
      </w:r>
    </w:p>
    <w:p w14:paraId="14325706" w14:textId="4E6CBA9E" w:rsidR="00ED76D1" w:rsidRDefault="00541454" w:rsidP="006337D3">
      <w:r>
        <w:rPr>
          <w:rFonts w:hint="eastAsia"/>
        </w:rPr>
        <w:t>功能</w:t>
      </w:r>
      <w:r>
        <w:t>名称：</w:t>
      </w:r>
      <w:r w:rsidR="003667EE" w:rsidRPr="00D52155">
        <w:rPr>
          <w:rFonts w:hint="eastAsia"/>
        </w:rPr>
        <w:t>咨询</w:t>
      </w:r>
      <w:r w:rsidR="003667EE" w:rsidRPr="00D52155">
        <w:t>预约</w:t>
      </w:r>
    </w:p>
    <w:p w14:paraId="15CC2010" w14:textId="27E4E001" w:rsidR="00ED76D1" w:rsidRDefault="00ED76D1" w:rsidP="006337D3">
      <w:pPr>
        <w:rPr>
          <w:rFonts w:hint="eastAsia"/>
        </w:rPr>
      </w:pPr>
      <w:r>
        <w:rPr>
          <w:rFonts w:hint="eastAsia"/>
        </w:rPr>
        <w:t>功能目的</w:t>
      </w:r>
      <w:r>
        <w:t>：</w:t>
      </w:r>
      <w:r w:rsidR="00E173EA">
        <w:rPr>
          <w:rFonts w:hint="eastAsia"/>
        </w:rPr>
        <w:t>用户</w:t>
      </w:r>
      <w:r w:rsidR="00E173EA">
        <w:t>可通过此功能</w:t>
      </w:r>
      <w:r w:rsidR="00E173EA">
        <w:rPr>
          <w:rFonts w:hint="eastAsia"/>
        </w:rPr>
        <w:t>提交</w:t>
      </w:r>
      <w:r w:rsidR="00E173EA">
        <w:t>指定教授的预约申请。</w:t>
      </w:r>
    </w:p>
    <w:p w14:paraId="057D052F" w14:textId="76522E10" w:rsidR="003667EE" w:rsidRPr="00D52155" w:rsidRDefault="00E173EA" w:rsidP="006337D3">
      <w:r>
        <w:rPr>
          <w:rFonts w:hint="eastAsia"/>
        </w:rPr>
        <w:t>详细描述</w:t>
      </w:r>
      <w:r>
        <w:t>：</w:t>
      </w:r>
      <w:r w:rsidR="00ED76D1">
        <w:rPr>
          <w:rFonts w:hint="eastAsia"/>
        </w:rPr>
        <w:t>在</w:t>
      </w:r>
      <w:r w:rsidR="00ED76D1">
        <w:t>教授详细页面</w:t>
      </w:r>
      <w:r w:rsidR="00ED76D1">
        <w:rPr>
          <w:rFonts w:hint="eastAsia"/>
        </w:rPr>
        <w:t>点击</w:t>
      </w:r>
      <w:r w:rsidR="00ED76D1">
        <w:t>预约</w:t>
      </w:r>
      <w:r w:rsidR="00ED76D1">
        <w:rPr>
          <w:rFonts w:hint="eastAsia"/>
        </w:rPr>
        <w:t>之后</w:t>
      </w:r>
      <w:r w:rsidR="00ED76D1">
        <w:t>，</w:t>
      </w:r>
      <w:r w:rsidR="003667EE" w:rsidRPr="00D52155">
        <w:rPr>
          <w:rFonts w:hint="eastAsia"/>
        </w:rPr>
        <w:t>显示教授支持的</w:t>
      </w:r>
      <w:r w:rsidR="002F259A" w:rsidRPr="00D52155">
        <w:rPr>
          <w:rFonts w:hint="eastAsia"/>
        </w:rPr>
        <w:t>时间段及</w:t>
      </w:r>
      <w:r w:rsidR="003667EE" w:rsidRPr="00D52155">
        <w:rPr>
          <w:rFonts w:hint="eastAsia"/>
        </w:rPr>
        <w:t>咨询方式，</w:t>
      </w:r>
      <w:r w:rsidR="002F259A" w:rsidRPr="00D52155">
        <w:rPr>
          <w:rFonts w:hint="eastAsia"/>
        </w:rPr>
        <w:t>咨询方式</w:t>
      </w:r>
      <w:r w:rsidR="003667EE" w:rsidRPr="00D52155">
        <w:rPr>
          <w:rFonts w:hint="eastAsia"/>
        </w:rPr>
        <w:t>包括文本、语音、视频，</w:t>
      </w:r>
      <w:r w:rsidR="003667EE" w:rsidRPr="00D52155">
        <w:t>时间表中选择相应时间段，选择</w:t>
      </w:r>
      <w:r w:rsidR="003667EE" w:rsidRPr="00D52155">
        <w:rPr>
          <w:rFonts w:hint="eastAsia"/>
        </w:rPr>
        <w:t>一对一</w:t>
      </w:r>
      <w:r w:rsidR="003667EE" w:rsidRPr="00D52155">
        <w:t>、一对多咨询。</w:t>
      </w:r>
    </w:p>
    <w:p w14:paraId="2A4F16EE" w14:textId="7806526D" w:rsidR="00D21228" w:rsidRDefault="00D21228" w:rsidP="006337D3">
      <w:r w:rsidRPr="00D52155">
        <w:rPr>
          <w:noProof/>
        </w:rPr>
        <w:drawing>
          <wp:inline distT="0" distB="0" distL="0" distR="0" wp14:anchorId="3BFBA2F2" wp14:editId="1885AF71">
            <wp:extent cx="5274310" cy="27114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11450"/>
                    </a:xfrm>
                    <a:prstGeom prst="rect">
                      <a:avLst/>
                    </a:prstGeom>
                  </pic:spPr>
                </pic:pic>
              </a:graphicData>
            </a:graphic>
          </wp:inline>
        </w:drawing>
      </w:r>
    </w:p>
    <w:p w14:paraId="68E70218" w14:textId="0020E157" w:rsidR="003B536B" w:rsidRDefault="00541454" w:rsidP="006337D3">
      <w:r>
        <w:rPr>
          <w:rFonts w:hint="eastAsia"/>
        </w:rPr>
        <w:t>功能</w:t>
      </w:r>
      <w:r>
        <w:t>名称：</w:t>
      </w:r>
      <w:r w:rsidR="003B536B">
        <w:rPr>
          <w:rFonts w:hint="eastAsia"/>
        </w:rPr>
        <w:t>在线咨询</w:t>
      </w:r>
    </w:p>
    <w:p w14:paraId="5CF34B4C" w14:textId="77777777" w:rsidR="003B536B" w:rsidRDefault="003B536B" w:rsidP="006337D3">
      <w:r>
        <w:rPr>
          <w:rFonts w:hint="eastAsia"/>
        </w:rPr>
        <w:lastRenderedPageBreak/>
        <w:t>功能目的</w:t>
      </w:r>
      <w:r>
        <w:t>：用户通过此功能与教授进行在线的咨询交流。</w:t>
      </w:r>
    </w:p>
    <w:p w14:paraId="62DF4370" w14:textId="58F9EF7C" w:rsidR="00753668" w:rsidRPr="00D52155" w:rsidRDefault="003B536B" w:rsidP="006337D3">
      <w:r>
        <w:rPr>
          <w:rFonts w:hint="eastAsia"/>
        </w:rPr>
        <w:t>详细描述</w:t>
      </w:r>
      <w:r>
        <w:t>：</w:t>
      </w:r>
      <w:r w:rsidR="002F259A" w:rsidRPr="00D52155">
        <w:rPr>
          <w:rFonts w:hint="eastAsia"/>
        </w:rPr>
        <w:t>咨询者从“我的咨询”中进入正在进行、未开始的咨询，</w:t>
      </w:r>
      <w:r w:rsidR="007C14C1">
        <w:rPr>
          <w:rFonts w:hint="eastAsia"/>
        </w:rPr>
        <w:t>咨询</w:t>
      </w:r>
      <w:r w:rsidR="00452C18" w:rsidRPr="00D52155">
        <w:rPr>
          <w:rFonts w:hint="eastAsia"/>
        </w:rPr>
        <w:t>界面参考微信界面，显示两人头像，以文字交流为主，点击“语音”、“视频”按钮分别开启语音、视频通话，可视频可全屏、挂断，任何一方点击“结束咨询”按钮均需要对方同意，一方提出结束咨询后1分钟内另一方不作出明确回应（同意、拒绝）</w:t>
      </w:r>
      <w:r w:rsidR="00692B2F" w:rsidRPr="00D52155">
        <w:rPr>
          <w:rFonts w:hint="eastAsia"/>
        </w:rPr>
        <w:t>，到达时间限制后经教授同意、时间允许（教授接下来还有空闲时间）、完成付费（部分为付费咨询）可延长咨询时间，在到达时间限制前3分钟系统弹窗提示，如不申请延长在到达时间限制之后将自动进入咨询反馈步骤</w:t>
      </w:r>
      <w:r w:rsidR="00452C18" w:rsidRPr="00D52155">
        <w:rPr>
          <w:rFonts w:hint="eastAsia"/>
        </w:rPr>
        <w:t>。</w:t>
      </w:r>
    </w:p>
    <w:p w14:paraId="21659D84" w14:textId="028DDE84" w:rsidR="005D7976" w:rsidRDefault="00541454" w:rsidP="006337D3">
      <w:r>
        <w:rPr>
          <w:rFonts w:hint="eastAsia"/>
        </w:rPr>
        <w:t>功能</w:t>
      </w:r>
      <w:r>
        <w:t>名称：</w:t>
      </w:r>
      <w:r w:rsidR="00452C18" w:rsidRPr="00D52155">
        <w:rPr>
          <w:rFonts w:hint="eastAsia"/>
        </w:rPr>
        <w:t>咨询反馈</w:t>
      </w:r>
    </w:p>
    <w:p w14:paraId="53D559F8" w14:textId="77777777" w:rsidR="005D7976" w:rsidRDefault="005D7976" w:rsidP="006337D3">
      <w:r>
        <w:rPr>
          <w:rFonts w:hint="eastAsia"/>
        </w:rPr>
        <w:t>功能目的</w:t>
      </w:r>
      <w:r>
        <w:t>：结束咨询之后由咨询者对</w:t>
      </w:r>
      <w:r>
        <w:rPr>
          <w:rFonts w:hint="eastAsia"/>
        </w:rPr>
        <w:t>本次</w:t>
      </w:r>
      <w:r>
        <w:t>咨询进行评价</w:t>
      </w:r>
      <w:r>
        <w:rPr>
          <w:rFonts w:hint="eastAsia"/>
        </w:rPr>
        <w:t>及</w:t>
      </w:r>
      <w:r>
        <w:t>反馈。</w:t>
      </w:r>
    </w:p>
    <w:p w14:paraId="5F888185" w14:textId="4DC4171A" w:rsidR="00452C18" w:rsidRPr="00D52155" w:rsidRDefault="005D7976" w:rsidP="006337D3">
      <w:r>
        <w:rPr>
          <w:rFonts w:hint="eastAsia"/>
        </w:rPr>
        <w:t>详细</w:t>
      </w:r>
      <w:r>
        <w:t>描述：</w:t>
      </w:r>
      <w:r w:rsidR="00452C18" w:rsidRPr="00D52155">
        <w:rPr>
          <w:rFonts w:hint="eastAsia"/>
        </w:rPr>
        <w:t>结束咨询后咨询者进入咨询反馈界面，需要按照</w:t>
      </w:r>
      <w:r w:rsidR="0081770B" w:rsidRPr="00D52155">
        <w:rPr>
          <w:rFonts w:hint="eastAsia"/>
        </w:rPr>
        <w:t>满分1</w:t>
      </w:r>
      <w:r w:rsidR="0081770B" w:rsidRPr="00D52155">
        <w:t>0</w:t>
      </w:r>
      <w:r w:rsidR="0081770B" w:rsidRPr="00D52155">
        <w:rPr>
          <w:rFonts w:hint="eastAsia"/>
        </w:rPr>
        <w:t>分</w:t>
      </w:r>
      <w:r w:rsidR="00452C18" w:rsidRPr="00D52155">
        <w:rPr>
          <w:rFonts w:hint="eastAsia"/>
        </w:rPr>
        <w:t>打分并提交1</w:t>
      </w:r>
      <w:r w:rsidR="00452C18" w:rsidRPr="00D52155">
        <w:t>00</w:t>
      </w:r>
      <w:r w:rsidR="00452C18" w:rsidRPr="00D52155">
        <w:rPr>
          <w:rFonts w:hint="eastAsia"/>
        </w:rPr>
        <w:t>字内的文字反馈</w:t>
      </w:r>
      <w:r w:rsidR="0081770B" w:rsidRPr="00D52155">
        <w:rPr>
          <w:rFonts w:hint="eastAsia"/>
        </w:rPr>
        <w:t>以评价教授或平台相关问题</w:t>
      </w:r>
      <w:r w:rsidR="00452C18" w:rsidRPr="00D52155">
        <w:rPr>
          <w:rFonts w:hint="eastAsia"/>
        </w:rPr>
        <w:t>（参考淘宝评价）</w:t>
      </w:r>
      <w:r w:rsidR="0081770B" w:rsidRPr="00D52155">
        <w:rPr>
          <w:rFonts w:hint="eastAsia"/>
        </w:rPr>
        <w:t>，点击“提交反馈”按钮之后将提交反馈至系统中并向教授发送消息提醒，咨询结束</w:t>
      </w:r>
      <w:r w:rsidR="00692B2F" w:rsidRPr="00D52155">
        <w:rPr>
          <w:rFonts w:hint="eastAsia"/>
        </w:rPr>
        <w:t>。</w:t>
      </w:r>
    </w:p>
    <w:p w14:paraId="57F16E81" w14:textId="28582FF2" w:rsidR="008B419B" w:rsidRDefault="00541454" w:rsidP="006337D3">
      <w:r>
        <w:rPr>
          <w:rFonts w:hint="eastAsia"/>
        </w:rPr>
        <w:t>功能</w:t>
      </w:r>
      <w:r>
        <w:t>名称：</w:t>
      </w:r>
      <w:r w:rsidR="00AC4938" w:rsidRPr="00D52155">
        <w:rPr>
          <w:rFonts w:hint="eastAsia"/>
        </w:rPr>
        <w:t>学习导图</w:t>
      </w:r>
    </w:p>
    <w:p w14:paraId="3D195A69" w14:textId="77777777" w:rsidR="008B419B" w:rsidRDefault="008B419B" w:rsidP="006337D3">
      <w:r>
        <w:rPr>
          <w:rFonts w:hint="eastAsia"/>
        </w:rPr>
        <w:t>功能</w:t>
      </w:r>
      <w:r>
        <w:t>目的：咨询者可</w:t>
      </w:r>
      <w:r>
        <w:rPr>
          <w:rFonts w:hint="eastAsia"/>
        </w:rPr>
        <w:t>查询、</w:t>
      </w:r>
      <w:r>
        <w:t>选择自己需要的学习导图</w:t>
      </w:r>
      <w:r>
        <w:rPr>
          <w:rFonts w:hint="eastAsia"/>
        </w:rPr>
        <w:t>，辅助自己</w:t>
      </w:r>
      <w:r>
        <w:t>的学习。</w:t>
      </w:r>
    </w:p>
    <w:p w14:paraId="4DD86D66" w14:textId="6194B99D" w:rsidR="00AC4938" w:rsidRDefault="008B419B" w:rsidP="006337D3">
      <w:r>
        <w:rPr>
          <w:rFonts w:hint="eastAsia"/>
        </w:rPr>
        <w:t>详细描述</w:t>
      </w:r>
      <w:r>
        <w:t>：</w:t>
      </w:r>
      <w:r w:rsidR="00AC4938" w:rsidRPr="00D52155">
        <w:rPr>
          <w:rFonts w:hint="eastAsia"/>
        </w:rPr>
        <w:t>咨询者选择类别“学段</w:t>
      </w:r>
      <w:r w:rsidR="00AC4938" w:rsidRPr="00D52155">
        <w:t>—</w:t>
      </w:r>
      <w:r w:rsidR="00AC4938" w:rsidRPr="00D52155">
        <w:rPr>
          <w:rFonts w:hint="eastAsia"/>
        </w:rPr>
        <w:t>学科门类</w:t>
      </w:r>
      <w:r w:rsidR="00AC4938" w:rsidRPr="00D52155">
        <w:t>—</w:t>
      </w:r>
      <w:r w:rsidR="00AC4938" w:rsidRPr="00D52155">
        <w:rPr>
          <w:rFonts w:hint="eastAsia"/>
        </w:rPr>
        <w:t>专业</w:t>
      </w:r>
      <w:r w:rsidR="00AC4938" w:rsidRPr="00D52155">
        <w:t>类</w:t>
      </w:r>
      <w:r w:rsidR="00AC4938" w:rsidRPr="00D52155">
        <w:rPr>
          <w:rFonts w:hint="eastAsia"/>
        </w:rPr>
        <w:t>/一级</w:t>
      </w:r>
      <w:r w:rsidR="00AC4938" w:rsidRPr="00D52155">
        <w:t>学</w:t>
      </w:r>
      <w:r w:rsidR="00AC4938" w:rsidRPr="00D52155">
        <w:lastRenderedPageBreak/>
        <w:t>科—</w:t>
      </w:r>
      <w:r w:rsidR="00AC4938" w:rsidRPr="00D52155">
        <w:rPr>
          <w:rFonts w:hint="eastAsia"/>
        </w:rPr>
        <w:t>学科</w:t>
      </w:r>
      <w:r w:rsidR="00AC4938" w:rsidRPr="00D52155">
        <w:t>名称—</w:t>
      </w:r>
      <w:r w:rsidR="00AC4938" w:rsidRPr="00D52155">
        <w:rPr>
          <w:rFonts w:hint="eastAsia"/>
        </w:rPr>
        <w:t>学习方向”</w:t>
      </w:r>
      <w:r w:rsidR="002341AC" w:rsidRPr="00D52155">
        <w:rPr>
          <w:rFonts w:hint="eastAsia"/>
        </w:rPr>
        <w:t>，系统将显示相应学习导图。</w:t>
      </w:r>
    </w:p>
    <w:p w14:paraId="21A1943A" w14:textId="1E194308" w:rsidR="008B419B" w:rsidRPr="00D52155" w:rsidRDefault="00541454" w:rsidP="006337D3">
      <w:pPr>
        <w:rPr>
          <w:rFonts w:hint="eastAsia"/>
        </w:rPr>
      </w:pPr>
      <w:r>
        <w:rPr>
          <w:rFonts w:hint="eastAsia"/>
        </w:rPr>
        <w:t>功能</w:t>
      </w:r>
      <w:r>
        <w:t>名称：</w:t>
      </w:r>
      <w:r w:rsidR="008B419B" w:rsidRPr="00D52155">
        <w:rPr>
          <w:rFonts w:hint="eastAsia"/>
        </w:rPr>
        <w:t>教授资讯</w:t>
      </w:r>
    </w:p>
    <w:p w14:paraId="610E7736" w14:textId="416C8028" w:rsidR="00D21228" w:rsidRDefault="00D21228" w:rsidP="006337D3">
      <w:r w:rsidRPr="00D52155">
        <w:rPr>
          <w:noProof/>
        </w:rPr>
        <w:drawing>
          <wp:inline distT="0" distB="0" distL="0" distR="0" wp14:anchorId="71C7395A" wp14:editId="7124169C">
            <wp:extent cx="5274310" cy="221107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11070"/>
                    </a:xfrm>
                    <a:prstGeom prst="rect">
                      <a:avLst/>
                    </a:prstGeom>
                  </pic:spPr>
                </pic:pic>
              </a:graphicData>
            </a:graphic>
          </wp:inline>
        </w:drawing>
      </w:r>
    </w:p>
    <w:p w14:paraId="7A7D4483" w14:textId="0E646574" w:rsidR="008B419B" w:rsidRPr="00D52155" w:rsidRDefault="008B419B" w:rsidP="006337D3">
      <w:pPr>
        <w:rPr>
          <w:rFonts w:hint="eastAsia"/>
        </w:rPr>
      </w:pPr>
      <w:r>
        <w:rPr>
          <w:rFonts w:hint="eastAsia"/>
        </w:rPr>
        <w:t>功能目的</w:t>
      </w:r>
      <w:r>
        <w:t>：</w:t>
      </w:r>
      <w:r w:rsidR="00F96951">
        <w:rPr>
          <w:rFonts w:hint="eastAsia"/>
        </w:rPr>
        <w:t>用户</w:t>
      </w:r>
      <w:r w:rsidR="00F96951">
        <w:t>可通过此功能</w:t>
      </w:r>
      <w:r w:rsidR="00ED76D1">
        <w:rPr>
          <w:rFonts w:hint="eastAsia"/>
        </w:rPr>
        <w:t>查看系统</w:t>
      </w:r>
      <w:r w:rsidR="00ED76D1">
        <w:t>推荐教授、所有教授基本信息并选择。</w:t>
      </w:r>
    </w:p>
    <w:p w14:paraId="4FE5866D" w14:textId="47EF85F8" w:rsidR="00692B2F" w:rsidRPr="00D52155" w:rsidRDefault="00ED76D1" w:rsidP="006337D3">
      <w:r>
        <w:rPr>
          <w:rFonts w:hint="eastAsia"/>
        </w:rPr>
        <w:t>详细</w:t>
      </w:r>
      <w:r>
        <w:t>描述：</w:t>
      </w:r>
      <w:r w:rsidR="008B3CCF" w:rsidRPr="00D52155">
        <w:rPr>
          <w:rFonts w:hint="eastAsia"/>
        </w:rPr>
        <w:t>展示评分前</w:t>
      </w:r>
      <w:r w:rsidR="008B3CCF" w:rsidRPr="00D52155">
        <w:t>10</w:t>
      </w:r>
      <w:r w:rsidR="008B3CCF" w:rsidRPr="00D52155">
        <w:rPr>
          <w:rFonts w:hint="eastAsia"/>
        </w:rPr>
        <w:t>的教授在平台首页，</w:t>
      </w:r>
      <w:r w:rsidR="00AC4938" w:rsidRPr="00D52155">
        <w:rPr>
          <w:rFonts w:hint="eastAsia"/>
        </w:rPr>
        <w:t>评分为所有咨询者对教授评分的均值，</w:t>
      </w:r>
      <w:r w:rsidR="008B3CCF" w:rsidRPr="00D52155">
        <w:rPr>
          <w:rFonts w:hint="eastAsia"/>
        </w:rPr>
        <w:t>检索或者根据分类搜索到的教授</w:t>
      </w:r>
      <w:r w:rsidR="00AC4938" w:rsidRPr="00D52155">
        <w:rPr>
          <w:rFonts w:hint="eastAsia"/>
        </w:rPr>
        <w:t>将按照</w:t>
      </w:r>
      <w:r w:rsidR="008B3CCF" w:rsidRPr="00D52155">
        <w:rPr>
          <w:rFonts w:hint="eastAsia"/>
        </w:rPr>
        <w:t>评分降序排列显示。用户点击某位教授之后可进入详情页面查看教授的基本信息，包括姓名、分类、评分、</w:t>
      </w:r>
      <w:r w:rsidR="0081770B" w:rsidRPr="00D52155">
        <w:rPr>
          <w:rFonts w:hint="eastAsia"/>
        </w:rPr>
        <w:t>点赞量、收藏量、咨询量、个人简介等。</w:t>
      </w:r>
    </w:p>
    <w:p w14:paraId="734AAF4A" w14:textId="44B2891C" w:rsidR="00ED76D1" w:rsidRDefault="00541454" w:rsidP="006337D3">
      <w:r>
        <w:rPr>
          <w:rFonts w:hint="eastAsia"/>
        </w:rPr>
        <w:t>功能</w:t>
      </w:r>
      <w:r>
        <w:t>名称：</w:t>
      </w:r>
      <w:r w:rsidR="0081770B" w:rsidRPr="00D52155">
        <w:rPr>
          <w:rFonts w:hint="eastAsia"/>
        </w:rPr>
        <w:t>经典问答</w:t>
      </w:r>
    </w:p>
    <w:p w14:paraId="129BBB03" w14:textId="77777777" w:rsidR="00ED76D1" w:rsidRDefault="00ED76D1" w:rsidP="006337D3">
      <w:r>
        <w:rPr>
          <w:rFonts w:hint="eastAsia"/>
        </w:rPr>
        <w:t>功能</w:t>
      </w:r>
      <w:r>
        <w:t>目的：用户可通过</w:t>
      </w:r>
      <w:r>
        <w:rPr>
          <w:rFonts w:hint="eastAsia"/>
        </w:rPr>
        <w:t>此</w:t>
      </w:r>
      <w:r>
        <w:t>功能查看</w:t>
      </w:r>
      <w:r>
        <w:rPr>
          <w:rFonts w:hint="eastAsia"/>
        </w:rPr>
        <w:t>经典</w:t>
      </w:r>
      <w:r>
        <w:t>的问答</w:t>
      </w:r>
      <w:r>
        <w:rPr>
          <w:rFonts w:hint="eastAsia"/>
        </w:rPr>
        <w:t>。</w:t>
      </w:r>
    </w:p>
    <w:p w14:paraId="5E3C083F" w14:textId="4F6FCCF6" w:rsidR="0081770B" w:rsidRPr="00D52155" w:rsidRDefault="00ED76D1" w:rsidP="006337D3">
      <w:r>
        <w:rPr>
          <w:rFonts w:hint="eastAsia"/>
        </w:rPr>
        <w:t>详细描述</w:t>
      </w:r>
      <w:r>
        <w:t>：</w:t>
      </w:r>
      <w:r w:rsidR="0081770B" w:rsidRPr="00D52155">
        <w:rPr>
          <w:rFonts w:hint="eastAsia"/>
        </w:rPr>
        <w:t>平台在每一类问题页面中展示经典问答，系统定期根据所咨询问题的经典性选择出经典问答（选择评分高、与其他问答关联性强的问答），向用户发送申请消息经用户同意后在经典问答中显</w:t>
      </w:r>
      <w:r w:rsidR="0081770B" w:rsidRPr="00D52155">
        <w:rPr>
          <w:rFonts w:hint="eastAsia"/>
        </w:rPr>
        <w:lastRenderedPageBreak/>
        <w:t>示，显示内容有问题</w:t>
      </w:r>
      <w:r w:rsidR="00AC4938" w:rsidRPr="00D52155">
        <w:rPr>
          <w:rFonts w:hint="eastAsia"/>
        </w:rPr>
        <w:t>以及</w:t>
      </w:r>
      <w:r w:rsidR="0081770B" w:rsidRPr="00D52155">
        <w:rPr>
          <w:rFonts w:hint="eastAsia"/>
        </w:rPr>
        <w:t>回答的部分内容，设有“阅读全文”按钮，点击之后可以查看完整的问答信息，参考知乎。</w:t>
      </w:r>
    </w:p>
    <w:p w14:paraId="7BE3A565" w14:textId="77777777" w:rsidR="00D21228" w:rsidRPr="00D52155" w:rsidRDefault="00D21228" w:rsidP="006337D3">
      <w:r w:rsidRPr="00D52155">
        <w:rPr>
          <w:rFonts w:hint="eastAsia"/>
        </w:rPr>
        <w:t>经典问答页面设计：参考知乎，显示问题、回答（显示部分内容，设有“阅读全文”按钮可展开显示所有内容，包括提问者、回答者、回答日期）、点赞数（点击可点赞）、收藏数（点击可收藏，收藏的内容可在“我的收藏”中查看）。</w:t>
      </w:r>
    </w:p>
    <w:p w14:paraId="7CE4A511" w14:textId="6E78D056" w:rsidR="00ED76D1" w:rsidRDefault="00541454" w:rsidP="006337D3">
      <w:r>
        <w:rPr>
          <w:rFonts w:hint="eastAsia"/>
        </w:rPr>
        <w:t>功能</w:t>
      </w:r>
      <w:r>
        <w:t>名称：</w:t>
      </w:r>
      <w:r w:rsidR="0081770B" w:rsidRPr="00D52155">
        <w:rPr>
          <w:rFonts w:hint="eastAsia"/>
        </w:rPr>
        <w:t>经验分享</w:t>
      </w:r>
    </w:p>
    <w:p w14:paraId="6C1949E8" w14:textId="1203B931" w:rsidR="0081770B" w:rsidRPr="00D52155" w:rsidRDefault="00ED76D1" w:rsidP="006337D3">
      <w:r>
        <w:rPr>
          <w:rFonts w:hint="eastAsia"/>
        </w:rPr>
        <w:t>功能目的</w:t>
      </w:r>
      <w:r>
        <w:t>：</w:t>
      </w:r>
      <w:r w:rsidR="00AC4938" w:rsidRPr="00D52155">
        <w:rPr>
          <w:rFonts w:hint="eastAsia"/>
        </w:rPr>
        <w:t>平台在每一类别问题下设有经验分享栏目，咨询者可在首页或在“我的咨询”模块中点击“新的分享”按钮，撰写文本并选择“国家</w:t>
      </w:r>
      <w:r w:rsidR="00AC4938" w:rsidRPr="00D52155">
        <w:t>—</w:t>
      </w:r>
      <w:r w:rsidR="00AC4938" w:rsidRPr="00D52155">
        <w:rPr>
          <w:rFonts w:hint="eastAsia"/>
        </w:rPr>
        <w:t>地区</w:t>
      </w:r>
      <w:r w:rsidR="00AC4938" w:rsidRPr="00D52155">
        <w:t>—</w:t>
      </w:r>
      <w:r w:rsidR="00AC4938" w:rsidRPr="00D52155">
        <w:rPr>
          <w:rFonts w:hint="eastAsia"/>
        </w:rPr>
        <w:t>咨询</w:t>
      </w:r>
      <w:r w:rsidR="00AC4938" w:rsidRPr="00D52155">
        <w:t>方向—</w:t>
      </w:r>
      <w:r w:rsidR="00AC4938" w:rsidRPr="00D52155">
        <w:rPr>
          <w:rFonts w:hint="eastAsia"/>
        </w:rPr>
        <w:t>学段</w:t>
      </w:r>
      <w:r w:rsidR="00AC4938" w:rsidRPr="00D52155">
        <w:t>—</w:t>
      </w:r>
      <w:r w:rsidR="00AC4938" w:rsidRPr="00D52155">
        <w:rPr>
          <w:rFonts w:hint="eastAsia"/>
        </w:rPr>
        <w:t>学科门类</w:t>
      </w:r>
      <w:r w:rsidR="00AC4938" w:rsidRPr="00D52155">
        <w:t>—</w:t>
      </w:r>
      <w:r w:rsidR="00AC4938" w:rsidRPr="00D52155">
        <w:rPr>
          <w:rFonts w:hint="eastAsia"/>
        </w:rPr>
        <w:t>专业</w:t>
      </w:r>
      <w:r w:rsidR="00AC4938" w:rsidRPr="00D52155">
        <w:t>类</w:t>
      </w:r>
      <w:r w:rsidR="00AC4938" w:rsidRPr="00D52155">
        <w:rPr>
          <w:rFonts w:hint="eastAsia"/>
        </w:rPr>
        <w:t>/一级</w:t>
      </w:r>
      <w:r w:rsidR="00AC4938" w:rsidRPr="00D52155">
        <w:t>学科—</w:t>
      </w:r>
      <w:r w:rsidR="00AC4938" w:rsidRPr="00D52155">
        <w:rPr>
          <w:rFonts w:hint="eastAsia"/>
        </w:rPr>
        <w:t>学科</w:t>
      </w:r>
      <w:r w:rsidR="00AC4938" w:rsidRPr="00D52155">
        <w:t>名称—</w:t>
      </w:r>
      <w:r w:rsidR="00AC4938" w:rsidRPr="00D52155">
        <w:rPr>
          <w:rFonts w:hint="eastAsia"/>
        </w:rPr>
        <w:t>学习方向”类别后提交新的经验至系统，经系统自动审核无敏感信息后发布在相关类别的经验分享栏目下并向分享者发送消息提醒。</w:t>
      </w:r>
    </w:p>
    <w:p w14:paraId="17D6B886" w14:textId="2AEBE482" w:rsidR="00826F6F" w:rsidRDefault="00826F6F" w:rsidP="006337D3">
      <w:r w:rsidRPr="00D52155">
        <w:rPr>
          <w:rFonts w:hint="eastAsia"/>
        </w:rPr>
        <w:t>经验分享页面设计：参考知乎，显示标题、内容（显示部分内容，设有“阅读全文”按钮可展开显示所有内容，包括分享者、分享日期）、点赞数（点击可点赞）、收藏数（点击可收藏，收藏的内容可在“我的收藏”中查看）。</w:t>
      </w:r>
    </w:p>
    <w:p w14:paraId="36AA13A3" w14:textId="68861AE3" w:rsidR="004872B5" w:rsidRDefault="00541454" w:rsidP="006337D3">
      <w:r>
        <w:rPr>
          <w:rFonts w:hint="eastAsia"/>
        </w:rPr>
        <w:t>功能</w:t>
      </w:r>
      <w:r>
        <w:t>名称：</w:t>
      </w:r>
      <w:r w:rsidR="004872B5">
        <w:rPr>
          <w:rFonts w:hint="eastAsia"/>
        </w:rPr>
        <w:t>重要资讯</w:t>
      </w:r>
    </w:p>
    <w:p w14:paraId="6FBCD301" w14:textId="101367B7" w:rsidR="004872B5" w:rsidRDefault="004872B5" w:rsidP="006337D3">
      <w:r>
        <w:rPr>
          <w:rFonts w:hint="eastAsia"/>
        </w:rPr>
        <w:t>功能目的</w:t>
      </w:r>
      <w:r>
        <w:t>：</w:t>
      </w:r>
      <w:r>
        <w:rPr>
          <w:rFonts w:hint="eastAsia"/>
        </w:rPr>
        <w:t>用户</w:t>
      </w:r>
      <w:r>
        <w:t>可通过此功能了解</w:t>
      </w:r>
      <w:r>
        <w:rPr>
          <w:rFonts w:hint="eastAsia"/>
        </w:rPr>
        <w:t>出国留学</w:t>
      </w:r>
      <w:r>
        <w:t>、国内升学的相关资讯。</w:t>
      </w:r>
    </w:p>
    <w:p w14:paraId="537E98AB" w14:textId="39AD384A" w:rsidR="004872B5" w:rsidRPr="004872B5" w:rsidRDefault="004872B5" w:rsidP="006337D3">
      <w:pPr>
        <w:rPr>
          <w:rFonts w:hint="eastAsia"/>
        </w:rPr>
      </w:pPr>
      <w:r>
        <w:rPr>
          <w:rFonts w:hint="eastAsia"/>
        </w:rPr>
        <w:lastRenderedPageBreak/>
        <w:t>详细</w:t>
      </w:r>
      <w:r>
        <w:t>描述：此功能分为</w:t>
      </w:r>
      <w:r w:rsidR="004E476A">
        <w:rPr>
          <w:rFonts w:hint="eastAsia"/>
        </w:rPr>
        <w:t>以下几部分</w:t>
      </w:r>
      <w:r>
        <w:t>部分</w:t>
      </w:r>
      <w:r>
        <w:rPr>
          <w:rFonts w:hint="eastAsia"/>
        </w:rPr>
        <w:t>：</w:t>
      </w:r>
      <w:r w:rsidR="004E476A">
        <w:t>一、</w:t>
      </w:r>
      <w:r w:rsidR="004E476A">
        <w:rPr>
          <w:rFonts w:hint="eastAsia"/>
        </w:rPr>
        <w:t>快速</w:t>
      </w:r>
      <w:r w:rsidR="004E476A">
        <w:t>入口</w:t>
      </w:r>
      <w:r>
        <w:rPr>
          <w:rFonts w:hint="eastAsia"/>
        </w:rPr>
        <w:t>，</w:t>
      </w:r>
      <w:r w:rsidR="004E476A">
        <w:rPr>
          <w:rFonts w:hint="eastAsia"/>
        </w:rPr>
        <w:t>提供中国高等教育</w:t>
      </w:r>
      <w:r w:rsidR="004E476A">
        <w:t>学生信息网</w:t>
      </w:r>
      <w:r w:rsidR="004E476A">
        <w:rPr>
          <w:rFonts w:hint="eastAsia"/>
        </w:rPr>
        <w:t>、</w:t>
      </w:r>
      <w:r w:rsidR="004E476A">
        <w:t>阳光高考</w:t>
      </w:r>
      <w:r w:rsidR="004E476A">
        <w:rPr>
          <w:rFonts w:hint="eastAsia"/>
        </w:rPr>
        <w:t>信息平台、中国研究生</w:t>
      </w:r>
      <w:r w:rsidR="004E476A">
        <w:t>招生信息网</w:t>
      </w:r>
      <w:r w:rsidR="004E476A">
        <w:rPr>
          <w:rFonts w:hint="eastAsia"/>
        </w:rPr>
        <w:t>、</w:t>
      </w:r>
      <w:r w:rsidR="004E476A">
        <w:t>全国征兵网</w:t>
      </w:r>
      <w:r w:rsidR="004E476A">
        <w:rPr>
          <w:rFonts w:hint="eastAsia"/>
        </w:rPr>
        <w:t>、</w:t>
      </w:r>
      <w:r w:rsidR="004E476A">
        <w:t>全国创新创业导师库</w:t>
      </w:r>
      <w:r w:rsidR="004E476A">
        <w:rPr>
          <w:rFonts w:hint="eastAsia"/>
        </w:rPr>
        <w:t>、教育部</w:t>
      </w:r>
      <w:r w:rsidR="004E476A">
        <w:t>网站、</w:t>
      </w:r>
      <w:r w:rsidR="004E476A">
        <w:rPr>
          <w:rFonts w:hint="eastAsia"/>
        </w:rPr>
        <w:t>国家</w:t>
      </w:r>
      <w:r w:rsidR="004E476A">
        <w:t>重点高校官网、</w:t>
      </w:r>
      <w:r w:rsidR="004E476A">
        <w:rPr>
          <w:rFonts w:hint="eastAsia"/>
        </w:rPr>
        <w:t>国家留学网、</w:t>
      </w:r>
      <w:r w:rsidR="004E476A">
        <w:t>教育部出国</w:t>
      </w:r>
      <w:r w:rsidR="004E476A">
        <w:rPr>
          <w:rFonts w:hint="eastAsia"/>
        </w:rPr>
        <w:t>留学</w:t>
      </w:r>
      <w:r w:rsidR="004E476A">
        <w:t>培训</w:t>
      </w:r>
      <w:r w:rsidR="004E476A">
        <w:rPr>
          <w:rFonts w:hint="eastAsia"/>
        </w:rPr>
        <w:t>与</w:t>
      </w:r>
      <w:r w:rsidR="004E476A">
        <w:t>研究中心等常用网站入口链接</w:t>
      </w:r>
      <w:r w:rsidR="004E476A">
        <w:rPr>
          <w:rFonts w:hint="eastAsia"/>
        </w:rPr>
        <w:t>；</w:t>
      </w:r>
      <w:r w:rsidR="004E476A">
        <w:t>二、</w:t>
      </w:r>
      <w:r w:rsidR="004E476A">
        <w:rPr>
          <w:rFonts w:hint="eastAsia"/>
        </w:rPr>
        <w:t>出国留学</w:t>
      </w:r>
      <w:r w:rsidR="00C654F4">
        <w:t>，提供</w:t>
      </w:r>
      <w:r w:rsidR="00C654F4">
        <w:rPr>
          <w:rFonts w:hint="eastAsia"/>
        </w:rPr>
        <w:t>国外院校</w:t>
      </w:r>
      <w:r w:rsidR="00C654F4">
        <w:t>库</w:t>
      </w:r>
      <w:r w:rsidR="00A33B59">
        <w:rPr>
          <w:rFonts w:hint="eastAsia"/>
        </w:rPr>
        <w:t>（包括</w:t>
      </w:r>
      <w:r w:rsidR="00A33B59">
        <w:t>国家、地区、名称、满意度</w:t>
      </w:r>
      <w:r w:rsidR="00A33B59">
        <w:rPr>
          <w:rFonts w:hint="eastAsia"/>
        </w:rPr>
        <w:t>）</w:t>
      </w:r>
      <w:r w:rsidR="00C654F4">
        <w:rPr>
          <w:rFonts w:hint="eastAsia"/>
        </w:rPr>
        <w:t>、招生</w:t>
      </w:r>
      <w:r w:rsidR="00C654F4">
        <w:t>动态、申请</w:t>
      </w:r>
      <w:r w:rsidR="00C654F4">
        <w:rPr>
          <w:rFonts w:hint="eastAsia"/>
        </w:rPr>
        <w:t>指南</w:t>
      </w:r>
      <w:r w:rsidR="00A33B59">
        <w:rPr>
          <w:rFonts w:hint="eastAsia"/>
        </w:rPr>
        <w:t>三个</w:t>
      </w:r>
      <w:r w:rsidR="00A33B59">
        <w:t>专栏，其中国外院校库参照</w:t>
      </w:r>
      <w:r w:rsidR="00A33B59">
        <w:rPr>
          <w:rFonts w:hint="eastAsia"/>
        </w:rPr>
        <w:t>阳光高考平台</w:t>
      </w:r>
      <w:r w:rsidR="00A33B59">
        <w:t>院校库，</w:t>
      </w:r>
      <w:r w:rsidR="00A33B59">
        <w:rPr>
          <w:rFonts w:hint="eastAsia"/>
        </w:rPr>
        <w:t>可</w:t>
      </w:r>
      <w:r w:rsidR="00A33B59">
        <w:t>快速查询</w:t>
      </w:r>
      <w:r w:rsidR="00A33B59">
        <w:rPr>
          <w:rFonts w:hint="eastAsia"/>
        </w:rPr>
        <w:t>；</w:t>
      </w:r>
      <w:r w:rsidR="00A33B59">
        <w:t>三、国内</w:t>
      </w:r>
      <w:r w:rsidR="00A33B59">
        <w:rPr>
          <w:rFonts w:hint="eastAsia"/>
        </w:rPr>
        <w:t>升学</w:t>
      </w:r>
      <w:r w:rsidR="00A33B59">
        <w:t>，分为</w:t>
      </w:r>
      <w:r w:rsidR="00A33B59">
        <w:rPr>
          <w:rFonts w:hint="eastAsia"/>
        </w:rPr>
        <w:t>高升本</w:t>
      </w:r>
      <w:r w:rsidR="00A33B59">
        <w:t>、本升研两个部分，均包括其院校库、</w:t>
      </w:r>
      <w:r w:rsidR="00A33B59">
        <w:rPr>
          <w:rFonts w:hint="eastAsia"/>
        </w:rPr>
        <w:t>专业库</w:t>
      </w:r>
      <w:r w:rsidR="00A33B59">
        <w:t>、历年</w:t>
      </w:r>
      <w:r w:rsidR="00A33B59">
        <w:rPr>
          <w:rFonts w:hint="eastAsia"/>
        </w:rPr>
        <w:t>录取</w:t>
      </w:r>
      <w:r w:rsidR="00A33B59">
        <w:t>信息、</w:t>
      </w:r>
      <w:r w:rsidR="00A33B59">
        <w:rPr>
          <w:rFonts w:hint="eastAsia"/>
        </w:rPr>
        <w:t>政策</w:t>
      </w:r>
      <w:r w:rsidR="00A33B59">
        <w:t>推荐、</w:t>
      </w:r>
      <w:r w:rsidR="00A33B59">
        <w:rPr>
          <w:rFonts w:hint="eastAsia"/>
        </w:rPr>
        <w:t>招生</w:t>
      </w:r>
      <w:r w:rsidR="00A33B59">
        <w:t>动态</w:t>
      </w:r>
      <w:r w:rsidR="009C21EB">
        <w:rPr>
          <w:rFonts w:hint="eastAsia"/>
        </w:rPr>
        <w:t>、</w:t>
      </w:r>
      <w:r w:rsidR="009C21EB">
        <w:t>升学日程，其中院校库、</w:t>
      </w:r>
      <w:r w:rsidR="009C21EB">
        <w:rPr>
          <w:rFonts w:hint="eastAsia"/>
        </w:rPr>
        <w:t>专业库</w:t>
      </w:r>
      <w:r w:rsidR="009C21EB">
        <w:t>参照研招网</w:t>
      </w:r>
      <w:r w:rsidR="009C21EB">
        <w:rPr>
          <w:rFonts w:hint="eastAsia"/>
        </w:rPr>
        <w:t>信息库</w:t>
      </w:r>
      <w:r w:rsidR="009C21EB">
        <w:t>，</w:t>
      </w:r>
      <w:r w:rsidR="009C21EB">
        <w:rPr>
          <w:rFonts w:hint="eastAsia"/>
        </w:rPr>
        <w:t>可</w:t>
      </w:r>
      <w:r w:rsidR="009C21EB">
        <w:t>快速查询。</w:t>
      </w:r>
    </w:p>
    <w:p w14:paraId="03408413" w14:textId="6C2488C0" w:rsidR="00DE3CEE" w:rsidRDefault="00541454" w:rsidP="006337D3">
      <w:r>
        <w:rPr>
          <w:rFonts w:hint="eastAsia"/>
        </w:rPr>
        <w:t>功能</w:t>
      </w:r>
      <w:r>
        <w:t>名称：</w:t>
      </w:r>
      <w:r w:rsidR="00826F6F" w:rsidRPr="00D52155">
        <w:rPr>
          <w:rFonts w:hint="eastAsia"/>
        </w:rPr>
        <w:t>资源下载</w:t>
      </w:r>
    </w:p>
    <w:p w14:paraId="6B5536CB" w14:textId="77777777" w:rsidR="004872B5" w:rsidRDefault="00DE3CEE" w:rsidP="006337D3">
      <w:r>
        <w:rPr>
          <w:rFonts w:hint="eastAsia"/>
        </w:rPr>
        <w:t>功能目的</w:t>
      </w:r>
      <w:r>
        <w:t>：</w:t>
      </w:r>
      <w:r w:rsidR="004872B5">
        <w:rPr>
          <w:rFonts w:hint="eastAsia"/>
        </w:rPr>
        <w:t>用户通过此功能</w:t>
      </w:r>
      <w:r w:rsidR="004872B5">
        <w:t>下载</w:t>
      </w:r>
      <w:r w:rsidR="004872B5">
        <w:rPr>
          <w:rFonts w:hint="eastAsia"/>
        </w:rPr>
        <w:t>相关</w:t>
      </w:r>
      <w:r w:rsidR="004872B5">
        <w:t>的学习资源。</w:t>
      </w:r>
    </w:p>
    <w:p w14:paraId="55E39BA4" w14:textId="3DF63F6C" w:rsidR="00826F6F" w:rsidRPr="00D52155" w:rsidRDefault="004872B5" w:rsidP="006337D3">
      <w:r>
        <w:rPr>
          <w:rFonts w:hint="eastAsia"/>
        </w:rPr>
        <w:t>详细描述</w:t>
      </w:r>
      <w:r>
        <w:t>：</w:t>
      </w:r>
      <w:r w:rsidR="00826F6F" w:rsidRPr="00D52155">
        <w:rPr>
          <w:rFonts w:hint="eastAsia"/>
        </w:rPr>
        <w:t>用户可直接检索、选择相应类别“学段</w:t>
      </w:r>
      <w:r w:rsidR="00826F6F" w:rsidRPr="00D52155">
        <w:t>—</w:t>
      </w:r>
      <w:r w:rsidR="00826F6F" w:rsidRPr="00D52155">
        <w:rPr>
          <w:rFonts w:hint="eastAsia"/>
        </w:rPr>
        <w:t>学科门类</w:t>
      </w:r>
      <w:r w:rsidR="00826F6F" w:rsidRPr="00D52155">
        <w:t>—</w:t>
      </w:r>
      <w:r w:rsidR="00826F6F" w:rsidRPr="00D52155">
        <w:rPr>
          <w:rFonts w:hint="eastAsia"/>
        </w:rPr>
        <w:t>专业</w:t>
      </w:r>
      <w:r w:rsidR="00826F6F" w:rsidRPr="00D52155">
        <w:t>类</w:t>
      </w:r>
      <w:r w:rsidR="00826F6F" w:rsidRPr="00D52155">
        <w:rPr>
          <w:rFonts w:hint="eastAsia"/>
        </w:rPr>
        <w:t>/一级</w:t>
      </w:r>
      <w:r w:rsidR="00826F6F" w:rsidRPr="00D52155">
        <w:t>学科—</w:t>
      </w:r>
      <w:r w:rsidR="00826F6F" w:rsidRPr="00D52155">
        <w:rPr>
          <w:rFonts w:hint="eastAsia"/>
        </w:rPr>
        <w:t>学科</w:t>
      </w:r>
      <w:r w:rsidR="00826F6F" w:rsidRPr="00D52155">
        <w:t>名称—</w:t>
      </w:r>
      <w:r w:rsidR="00826F6F" w:rsidRPr="00D52155">
        <w:rPr>
          <w:rFonts w:hint="eastAsia"/>
        </w:rPr>
        <w:t>学习方向”、直接选择热点关键词三种方式得到相关资源列表，显示文件类型图标（包括未知文件、PPT、PDF、Word、ZIP等常见文件类型）、文件大小（如2</w:t>
      </w:r>
      <w:r w:rsidR="00826F6F" w:rsidRPr="00D52155">
        <w:t>.3</w:t>
      </w:r>
      <w:r w:rsidR="00826F6F" w:rsidRPr="00D52155">
        <w:rPr>
          <w:rFonts w:hint="eastAsia"/>
        </w:rPr>
        <w:t>MB、3</w:t>
      </w:r>
      <w:r w:rsidR="00826F6F" w:rsidRPr="00D52155">
        <w:t>.6</w:t>
      </w:r>
      <w:r w:rsidR="00826F6F" w:rsidRPr="00D52155">
        <w:rPr>
          <w:rFonts w:hint="eastAsia"/>
        </w:rPr>
        <w:t>KB）、资源标题、资源简介、资源上线日期、下载所需积分及费用，点击每个资源对应的“下载按钮”在支付及积分及费用之后即自动发起下载。</w:t>
      </w:r>
    </w:p>
    <w:p w14:paraId="4E46F918" w14:textId="041A8DC1" w:rsidR="009C21EB" w:rsidRDefault="00541454" w:rsidP="006337D3">
      <w:r>
        <w:rPr>
          <w:rFonts w:hint="eastAsia"/>
        </w:rPr>
        <w:t>功能</w:t>
      </w:r>
      <w:r>
        <w:t>名称：</w:t>
      </w:r>
      <w:r w:rsidR="00E53D78" w:rsidRPr="00D52155">
        <w:rPr>
          <w:rFonts w:hint="eastAsia"/>
        </w:rPr>
        <w:t>购买商品</w:t>
      </w:r>
    </w:p>
    <w:p w14:paraId="32DB662A" w14:textId="77777777" w:rsidR="009C21EB" w:rsidRDefault="009C21EB" w:rsidP="006337D3">
      <w:r>
        <w:rPr>
          <w:rFonts w:hint="eastAsia"/>
        </w:rPr>
        <w:t>功能</w:t>
      </w:r>
      <w:r>
        <w:t>目的：用户可通过此功能购买周边商品留作纪念。</w:t>
      </w:r>
    </w:p>
    <w:p w14:paraId="61BAD5DD" w14:textId="38DA3E26" w:rsidR="00826F6F" w:rsidRPr="00D52155" w:rsidRDefault="00395B85" w:rsidP="006337D3">
      <w:r>
        <w:rPr>
          <w:rFonts w:hint="eastAsia"/>
        </w:rPr>
        <w:t>详细描述</w:t>
      </w:r>
      <w:r>
        <w:t>：</w:t>
      </w:r>
      <w:r w:rsidR="00826F6F" w:rsidRPr="00D52155">
        <w:rPr>
          <w:rFonts w:hint="eastAsia"/>
        </w:rPr>
        <w:t>用户可根据分类（生活用品、办公用品、其他）或者直接搜索后得到周边商品列表，点击购买并支付积分及费用之后将下</w:t>
      </w:r>
      <w:r w:rsidR="00826F6F" w:rsidRPr="00D52155">
        <w:rPr>
          <w:rFonts w:hint="eastAsia"/>
        </w:rPr>
        <w:lastRenderedPageBreak/>
        <w:t>单</w:t>
      </w:r>
      <w:r w:rsidR="004E5D6E" w:rsidRPr="00D52155">
        <w:rPr>
          <w:rFonts w:hint="eastAsia"/>
        </w:rPr>
        <w:t>。界面参考淘宝，每个周边商品都有一个图片、一个价格（积分及费用）、商品名称、成交数量，点击进入商品详情页面，除以上内容还显示颜色、尺寸等信息，筛选并选择</w:t>
      </w:r>
      <w:r w:rsidR="00E53D78" w:rsidRPr="00D52155">
        <w:rPr>
          <w:rFonts w:hint="eastAsia"/>
        </w:rPr>
        <w:t>收货地址</w:t>
      </w:r>
      <w:r w:rsidR="004E5D6E" w:rsidRPr="00D52155">
        <w:rPr>
          <w:rFonts w:hint="eastAsia"/>
        </w:rPr>
        <w:t>之后方可下单购买。</w:t>
      </w:r>
    </w:p>
    <w:p w14:paraId="6CBB3D0E" w14:textId="2F3DAE77" w:rsidR="00395B85" w:rsidRDefault="00541454" w:rsidP="006337D3">
      <w:r>
        <w:rPr>
          <w:rFonts w:hint="eastAsia"/>
        </w:rPr>
        <w:t>功能</w:t>
      </w:r>
      <w:r>
        <w:t>名称：</w:t>
      </w:r>
      <w:r w:rsidR="00E53D78" w:rsidRPr="00D52155">
        <w:rPr>
          <w:rFonts w:hint="eastAsia"/>
        </w:rPr>
        <w:t>我的订单</w:t>
      </w:r>
    </w:p>
    <w:p w14:paraId="3FC48641" w14:textId="4ADC6B24" w:rsidR="00395B85" w:rsidRDefault="00395B85" w:rsidP="006337D3">
      <w:r>
        <w:rPr>
          <w:rFonts w:hint="eastAsia"/>
        </w:rPr>
        <w:t>功能目的</w:t>
      </w:r>
      <w:r>
        <w:t>：</w:t>
      </w:r>
      <w:r w:rsidRPr="00D52155">
        <w:rPr>
          <w:rFonts w:hint="eastAsia"/>
        </w:rPr>
        <w:t>用户可在此模块中查看自己的历史订单</w:t>
      </w:r>
    </w:p>
    <w:p w14:paraId="06E4AB08" w14:textId="6658F7B6" w:rsidR="00E53D78" w:rsidRPr="00D52155" w:rsidRDefault="00395B85" w:rsidP="006337D3">
      <w:r>
        <w:rPr>
          <w:rFonts w:hint="eastAsia"/>
        </w:rPr>
        <w:t>详细</w:t>
      </w:r>
      <w:r>
        <w:t>描述：</w:t>
      </w:r>
      <w:r>
        <w:rPr>
          <w:rFonts w:hint="eastAsia"/>
        </w:rPr>
        <w:t>用户</w:t>
      </w:r>
      <w:r>
        <w:t>在商城界面里点击我的订单按钮即可显示订单记录</w:t>
      </w:r>
      <w:r w:rsidR="00E53D78" w:rsidRPr="00D52155">
        <w:rPr>
          <w:rFonts w:hint="eastAsia"/>
        </w:rPr>
        <w:t>，包括名称、图片、价格、物流、日期、地址等信息</w:t>
      </w:r>
      <w:r>
        <w:rPr>
          <w:rFonts w:hint="eastAsia"/>
        </w:rPr>
        <w:t>，</w:t>
      </w:r>
      <w:r>
        <w:t>可按照</w:t>
      </w:r>
      <w:r>
        <w:rPr>
          <w:rFonts w:hint="eastAsia"/>
        </w:rPr>
        <w:t>指定</w:t>
      </w:r>
      <w:r>
        <w:t>的</w:t>
      </w:r>
      <w:r>
        <w:rPr>
          <w:rFonts w:hint="eastAsia"/>
        </w:rPr>
        <w:t>时间</w:t>
      </w:r>
      <w:r>
        <w:t>、名称信息搜索查询</w:t>
      </w:r>
      <w:r w:rsidR="00E53D78" w:rsidRPr="00D52155">
        <w:rPr>
          <w:rFonts w:hint="eastAsia"/>
        </w:rPr>
        <w:t>。</w:t>
      </w:r>
    </w:p>
    <w:p w14:paraId="5EB73A4E" w14:textId="0C8B4286" w:rsidR="00E53D78" w:rsidRPr="00D52155" w:rsidRDefault="00E53D78" w:rsidP="006337D3">
      <w:pPr>
        <w:pStyle w:val="2"/>
      </w:pPr>
      <w:r w:rsidRPr="00D52155">
        <w:rPr>
          <w:rFonts w:hint="eastAsia"/>
        </w:rPr>
        <w:t>教授</w:t>
      </w:r>
    </w:p>
    <w:p w14:paraId="44EF39CD" w14:textId="28215464" w:rsidR="00E53D78" w:rsidRPr="00D52155" w:rsidRDefault="00E53D78" w:rsidP="006337D3">
      <w:r w:rsidRPr="00D52155">
        <w:rPr>
          <w:rFonts w:hint="eastAsia"/>
        </w:rPr>
        <w:t>注册</w:t>
      </w:r>
      <w:r w:rsidRPr="00D52155">
        <w:t>：</w:t>
      </w:r>
      <w:r w:rsidRPr="00D52155">
        <w:rPr>
          <w:rFonts w:hint="eastAsia"/>
        </w:rPr>
        <w:t>需求同咨询者</w:t>
      </w:r>
      <w:r w:rsidRPr="00D52155">
        <w:t>。</w:t>
      </w:r>
    </w:p>
    <w:p w14:paraId="28893F5F" w14:textId="4D56D984" w:rsidR="00E53D78" w:rsidRPr="00D52155" w:rsidRDefault="00E53D78" w:rsidP="006337D3">
      <w:r w:rsidRPr="00D52155">
        <w:rPr>
          <w:rFonts w:hint="eastAsia"/>
        </w:rPr>
        <w:t>登录：需求同咨询者</w:t>
      </w:r>
      <w:r w:rsidRPr="00D52155">
        <w:t>。</w:t>
      </w:r>
    </w:p>
    <w:p w14:paraId="3450E772" w14:textId="0ABEAD87" w:rsidR="00E53D78" w:rsidRPr="00D52155" w:rsidRDefault="00E53D78" w:rsidP="006337D3">
      <w:r w:rsidRPr="00D52155">
        <w:rPr>
          <w:rFonts w:hint="eastAsia"/>
        </w:rPr>
        <w:t>忘记</w:t>
      </w:r>
      <w:r w:rsidRPr="00D52155">
        <w:t>密码：</w:t>
      </w:r>
      <w:r w:rsidRPr="00D52155">
        <w:rPr>
          <w:rFonts w:hint="eastAsia"/>
        </w:rPr>
        <w:t>需求同咨询者</w:t>
      </w:r>
      <w:r w:rsidRPr="00D52155">
        <w:t>。</w:t>
      </w:r>
    </w:p>
    <w:p w14:paraId="1ECBC247" w14:textId="2202492E" w:rsidR="00E53D78" w:rsidRPr="00D52155" w:rsidRDefault="00E53D78" w:rsidP="006337D3">
      <w:r w:rsidRPr="00D52155">
        <w:rPr>
          <w:rFonts w:hint="eastAsia"/>
        </w:rPr>
        <w:t>修改</w:t>
      </w:r>
      <w:r w:rsidRPr="00D52155">
        <w:t>密码</w:t>
      </w:r>
      <w:r w:rsidRPr="00D52155">
        <w:rPr>
          <w:rFonts w:hint="eastAsia"/>
        </w:rPr>
        <w:t>：需求同咨询者</w:t>
      </w:r>
      <w:r w:rsidRPr="00D52155">
        <w:t>。</w:t>
      </w:r>
    </w:p>
    <w:p w14:paraId="09E8EAAC" w14:textId="373B6C0A" w:rsidR="00E53D78" w:rsidRPr="00D52155" w:rsidRDefault="00E53D78" w:rsidP="006337D3">
      <w:r w:rsidRPr="00D52155">
        <w:rPr>
          <w:rFonts w:hint="eastAsia"/>
        </w:rPr>
        <w:t>基本</w:t>
      </w:r>
      <w:r w:rsidRPr="00D52155">
        <w:t>信息：设置</w:t>
      </w:r>
      <w:r w:rsidR="006567D8" w:rsidRPr="00D52155">
        <w:rPr>
          <w:rFonts w:hint="eastAsia"/>
        </w:rPr>
        <w:t>头像、</w:t>
      </w:r>
      <w:r w:rsidR="003D5E7D" w:rsidRPr="00D52155">
        <w:rPr>
          <w:rFonts w:hint="eastAsia"/>
        </w:rPr>
        <w:t>昵称、姓名、</w:t>
      </w:r>
      <w:r w:rsidRPr="00D52155">
        <w:rPr>
          <w:rFonts w:hint="eastAsia"/>
        </w:rPr>
        <w:t>性别、</w:t>
      </w:r>
      <w:r w:rsidRPr="00D52155">
        <w:t>年龄等等个人信息</w:t>
      </w:r>
      <w:r w:rsidRPr="00D52155">
        <w:rPr>
          <w:rFonts w:hint="eastAsia"/>
        </w:rPr>
        <w:t>。</w:t>
      </w:r>
    </w:p>
    <w:p w14:paraId="07C56162" w14:textId="21250643" w:rsidR="003D5E7D" w:rsidRPr="00D52155" w:rsidRDefault="003D5E7D" w:rsidP="006337D3">
      <w:r w:rsidRPr="00D52155">
        <w:rPr>
          <w:noProof/>
        </w:rPr>
        <w:lastRenderedPageBreak/>
        <w:drawing>
          <wp:inline distT="0" distB="0" distL="0" distR="0" wp14:anchorId="246DF303" wp14:editId="0EE3AEC1">
            <wp:extent cx="5274310" cy="2771775"/>
            <wp:effectExtent l="0" t="0" r="254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71775"/>
                    </a:xfrm>
                    <a:prstGeom prst="rect">
                      <a:avLst/>
                    </a:prstGeom>
                  </pic:spPr>
                </pic:pic>
              </a:graphicData>
            </a:graphic>
          </wp:inline>
        </w:drawing>
      </w:r>
    </w:p>
    <w:p w14:paraId="462E1A24" w14:textId="5D2EFFD2" w:rsidR="00395B85" w:rsidRDefault="00541454" w:rsidP="006337D3">
      <w:r>
        <w:rPr>
          <w:rFonts w:hint="eastAsia"/>
        </w:rPr>
        <w:t>功能</w:t>
      </w:r>
      <w:r>
        <w:t>名称：</w:t>
      </w:r>
      <w:r w:rsidR="008A2EC3" w:rsidRPr="00D52155">
        <w:rPr>
          <w:rFonts w:hint="eastAsia"/>
        </w:rPr>
        <w:t>咨询资格申请</w:t>
      </w:r>
    </w:p>
    <w:p w14:paraId="6D67F475" w14:textId="72F3D906" w:rsidR="00395B85" w:rsidRDefault="00395B85" w:rsidP="006337D3">
      <w:pPr>
        <w:rPr>
          <w:rFonts w:hint="eastAsia"/>
        </w:rPr>
      </w:pPr>
      <w:r>
        <w:rPr>
          <w:rFonts w:hint="eastAsia"/>
        </w:rPr>
        <w:t>功能</w:t>
      </w:r>
      <w:r>
        <w:t>目的：</w:t>
      </w:r>
      <w:r>
        <w:rPr>
          <w:rFonts w:hint="eastAsia"/>
        </w:rPr>
        <w:t>用户通过</w:t>
      </w:r>
      <w:r>
        <w:t>此功能</w:t>
      </w:r>
      <w:r>
        <w:rPr>
          <w:rFonts w:hint="eastAsia"/>
        </w:rPr>
        <w:t>申请</w:t>
      </w:r>
      <w:r>
        <w:t>成为志愿者教授，拥有为他人咨询的权限。</w:t>
      </w:r>
    </w:p>
    <w:p w14:paraId="6FCF24B5" w14:textId="5DB2F506" w:rsidR="008A2EC3" w:rsidRPr="00D52155" w:rsidRDefault="00395B85" w:rsidP="006337D3">
      <w:r>
        <w:rPr>
          <w:rFonts w:hint="eastAsia"/>
        </w:rPr>
        <w:t>详细描述</w:t>
      </w:r>
      <w:r>
        <w:t>：</w:t>
      </w:r>
      <w:r w:rsidR="008A2EC3" w:rsidRPr="00D52155">
        <w:rPr>
          <w:rFonts w:hint="eastAsia"/>
        </w:rPr>
        <w:t>提交身份证号经联网查询获取学历、职称等信息，达到系统要求的教授标准后方可升级为志愿教授，如特殊情况可提交证明材料文字及照片由系统管理员进行人工审核，但人工审核需满足最低学历、职称要求</w:t>
      </w:r>
      <w:r w:rsidR="003D5E7D" w:rsidRPr="00D52155">
        <w:rPr>
          <w:rFonts w:hint="eastAsia"/>
        </w:rPr>
        <w:t>（身份证号联网验证）</w:t>
      </w:r>
      <w:r w:rsidR="008A2EC3" w:rsidRPr="00D52155">
        <w:rPr>
          <w:rFonts w:hint="eastAsia"/>
        </w:rPr>
        <w:t>。</w:t>
      </w:r>
    </w:p>
    <w:p w14:paraId="477F89E6" w14:textId="307D0B3E" w:rsidR="00E53D78" w:rsidRPr="00D52155" w:rsidRDefault="00E53D78" w:rsidP="006337D3">
      <w:r w:rsidRPr="00D52155">
        <w:rPr>
          <w:rFonts w:hint="eastAsia"/>
        </w:rPr>
        <w:t>系统</w:t>
      </w:r>
      <w:r w:rsidRPr="00D52155">
        <w:t>消息：</w:t>
      </w:r>
      <w:r w:rsidRPr="00D52155">
        <w:rPr>
          <w:rFonts w:hint="eastAsia"/>
        </w:rPr>
        <w:t>需求同咨询者。</w:t>
      </w:r>
    </w:p>
    <w:p w14:paraId="02DA05FD" w14:textId="4FBFA704" w:rsidR="00E53D78" w:rsidRPr="00D52155" w:rsidRDefault="00E53D78" w:rsidP="006337D3">
      <w:r w:rsidRPr="00D52155">
        <w:rPr>
          <w:rFonts w:hint="eastAsia"/>
        </w:rPr>
        <w:t>我的</w:t>
      </w:r>
      <w:r w:rsidRPr="00D52155">
        <w:t>收藏：</w:t>
      </w:r>
      <w:r w:rsidR="008A2EC3" w:rsidRPr="00D52155">
        <w:rPr>
          <w:rFonts w:hint="eastAsia"/>
        </w:rPr>
        <w:t>需求同咨询者</w:t>
      </w:r>
      <w:r w:rsidRPr="00D52155">
        <w:rPr>
          <w:rFonts w:hint="eastAsia"/>
        </w:rPr>
        <w:t>。</w:t>
      </w:r>
    </w:p>
    <w:p w14:paraId="42E9C726" w14:textId="23D6C05D" w:rsidR="001A03A3" w:rsidRPr="00D52155" w:rsidRDefault="001A03A3" w:rsidP="006337D3">
      <w:r w:rsidRPr="00D52155">
        <w:rPr>
          <w:noProof/>
        </w:rPr>
        <w:lastRenderedPageBreak/>
        <w:drawing>
          <wp:inline distT="0" distB="0" distL="0" distR="0" wp14:anchorId="009E6DC1" wp14:editId="4F20E158">
            <wp:extent cx="5274310" cy="247777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77770"/>
                    </a:xfrm>
                    <a:prstGeom prst="rect">
                      <a:avLst/>
                    </a:prstGeom>
                  </pic:spPr>
                </pic:pic>
              </a:graphicData>
            </a:graphic>
          </wp:inline>
        </w:drawing>
      </w:r>
    </w:p>
    <w:p w14:paraId="0B265C76" w14:textId="20DDCB6C" w:rsidR="00AF210D" w:rsidRDefault="00541454" w:rsidP="006337D3">
      <w:r>
        <w:rPr>
          <w:rFonts w:hint="eastAsia"/>
        </w:rPr>
        <w:t>功能</w:t>
      </w:r>
      <w:r>
        <w:t>名称：</w:t>
      </w:r>
      <w:r w:rsidR="00E53D78" w:rsidRPr="00D52155">
        <w:rPr>
          <w:rFonts w:hint="eastAsia"/>
        </w:rPr>
        <w:t>我的咨询</w:t>
      </w:r>
    </w:p>
    <w:p w14:paraId="5DB93235" w14:textId="77777777" w:rsidR="00AF210D" w:rsidRDefault="00AF210D" w:rsidP="006337D3">
      <w:r>
        <w:rPr>
          <w:rFonts w:hint="eastAsia"/>
        </w:rPr>
        <w:t>功能目的</w:t>
      </w:r>
      <w:r>
        <w:t>：教授</w:t>
      </w:r>
      <w:r>
        <w:rPr>
          <w:rFonts w:hint="eastAsia"/>
        </w:rPr>
        <w:t>通过此功能</w:t>
      </w:r>
      <w:r>
        <w:t>管理</w:t>
      </w:r>
      <w:r>
        <w:rPr>
          <w:rFonts w:hint="eastAsia"/>
        </w:rPr>
        <w:t>咨询安排、</w:t>
      </w:r>
      <w:r>
        <w:t>查询咨询记录</w:t>
      </w:r>
      <w:r>
        <w:rPr>
          <w:rFonts w:hint="eastAsia"/>
        </w:rPr>
        <w:t>。</w:t>
      </w:r>
    </w:p>
    <w:p w14:paraId="01246EB1" w14:textId="258D135C" w:rsidR="00E53D78" w:rsidRPr="00D52155" w:rsidRDefault="00AF210D" w:rsidP="006337D3">
      <w:r>
        <w:rPr>
          <w:rFonts w:hint="eastAsia"/>
        </w:rPr>
        <w:t>详细</w:t>
      </w:r>
      <w:r>
        <w:t>描述：</w:t>
      </w:r>
      <w:r w:rsidR="008A2EC3" w:rsidRPr="00D52155">
        <w:rPr>
          <w:rFonts w:hint="eastAsia"/>
        </w:rPr>
        <w:t>教授</w:t>
      </w:r>
      <w:r w:rsidR="00E53D78" w:rsidRPr="00D52155">
        <w:t>可以</w:t>
      </w:r>
      <w:r w:rsidR="00E53D78" w:rsidRPr="00D52155">
        <w:rPr>
          <w:rFonts w:hint="eastAsia"/>
        </w:rPr>
        <w:t>在</w:t>
      </w:r>
      <w:r w:rsidR="00E53D78" w:rsidRPr="00D52155">
        <w:t>此模块中</w:t>
      </w:r>
      <w:r w:rsidR="008A2EC3" w:rsidRPr="00D52155">
        <w:rPr>
          <w:rFonts w:hint="eastAsia"/>
        </w:rPr>
        <w:t>设置自己志愿解答的时间表，并设置支持的交流方式（留言、文字、语音、视频），可</w:t>
      </w:r>
      <w:r w:rsidR="00E53D78" w:rsidRPr="00D52155">
        <w:t>查看自己的咨询记录，包括咨询的</w:t>
      </w:r>
      <w:r w:rsidR="00E53D78" w:rsidRPr="00D52155">
        <w:rPr>
          <w:rFonts w:hint="eastAsia"/>
        </w:rPr>
        <w:t>日期</w:t>
      </w:r>
      <w:r w:rsidR="00E53D78" w:rsidRPr="00D52155">
        <w:t>、时长、</w:t>
      </w:r>
      <w:r w:rsidR="00E53D78" w:rsidRPr="00D52155">
        <w:rPr>
          <w:rFonts w:hint="eastAsia"/>
        </w:rPr>
        <w:t>咨询者</w:t>
      </w:r>
      <w:r w:rsidR="00E53D78" w:rsidRPr="00D52155">
        <w:t>、</w:t>
      </w:r>
      <w:r w:rsidR="00E53D78" w:rsidRPr="00D52155">
        <w:rPr>
          <w:rFonts w:hint="eastAsia"/>
        </w:rPr>
        <w:t>反馈</w:t>
      </w:r>
      <w:r w:rsidR="00E53D78" w:rsidRPr="00D52155">
        <w:t>、费用</w:t>
      </w:r>
      <w:r w:rsidR="00E53D78" w:rsidRPr="00D52155">
        <w:rPr>
          <w:rFonts w:hint="eastAsia"/>
        </w:rPr>
        <w:t>等等</w:t>
      </w:r>
      <w:r w:rsidR="003D5E7D" w:rsidRPr="00D52155">
        <w:rPr>
          <w:rFonts w:hint="eastAsia"/>
        </w:rPr>
        <w:t>，也可申请撤销咨询（需另一方同意，或人工客服）</w:t>
      </w:r>
      <w:r w:rsidR="00E53D78" w:rsidRPr="00D52155">
        <w:t>。</w:t>
      </w:r>
    </w:p>
    <w:p w14:paraId="3628D060" w14:textId="441DE7C9" w:rsidR="00AF210D" w:rsidRDefault="00541454" w:rsidP="006337D3">
      <w:r>
        <w:rPr>
          <w:rFonts w:hint="eastAsia"/>
        </w:rPr>
        <w:t>功能</w:t>
      </w:r>
      <w:r>
        <w:t>名称：</w:t>
      </w:r>
      <w:r w:rsidR="00E53D78" w:rsidRPr="00D52155">
        <w:rPr>
          <w:rFonts w:hint="eastAsia"/>
        </w:rPr>
        <w:t>我的问答</w:t>
      </w:r>
    </w:p>
    <w:p w14:paraId="461046E5" w14:textId="073CE443" w:rsidR="00AF210D" w:rsidRDefault="00AF210D" w:rsidP="006337D3">
      <w:pPr>
        <w:rPr>
          <w:rFonts w:hint="eastAsia"/>
        </w:rPr>
      </w:pPr>
      <w:r>
        <w:rPr>
          <w:rFonts w:hint="eastAsia"/>
        </w:rPr>
        <w:t>功能目的</w:t>
      </w:r>
      <w:r>
        <w:t>：</w:t>
      </w:r>
      <w:r>
        <w:rPr>
          <w:rFonts w:hint="eastAsia"/>
        </w:rPr>
        <w:t>教授通过</w:t>
      </w:r>
      <w:r>
        <w:t>此功能管理问答记录。</w:t>
      </w:r>
    </w:p>
    <w:p w14:paraId="6DB71D1F" w14:textId="32B60280" w:rsidR="00E53D78" w:rsidRPr="00D52155" w:rsidRDefault="00AF210D" w:rsidP="006337D3">
      <w:r>
        <w:rPr>
          <w:rFonts w:hint="eastAsia"/>
        </w:rPr>
        <w:t>详细</w:t>
      </w:r>
      <w:r>
        <w:t>描述：</w:t>
      </w:r>
      <w:r w:rsidR="008A2EC3" w:rsidRPr="00D52155">
        <w:rPr>
          <w:rFonts w:hint="eastAsia"/>
        </w:rPr>
        <w:t>教授</w:t>
      </w:r>
      <w:r w:rsidR="00E53D78" w:rsidRPr="00D52155">
        <w:t>可在此模块中</w:t>
      </w:r>
      <w:r w:rsidR="00E53D78" w:rsidRPr="00D52155">
        <w:rPr>
          <w:rFonts w:hint="eastAsia"/>
        </w:rPr>
        <w:t>查看自己</w:t>
      </w:r>
      <w:r w:rsidR="00E53D78" w:rsidRPr="00D52155">
        <w:t>的问答记录，</w:t>
      </w:r>
      <w:r w:rsidR="00E53D78" w:rsidRPr="00D52155">
        <w:rPr>
          <w:rFonts w:hint="eastAsia"/>
        </w:rPr>
        <w:t>包括</w:t>
      </w:r>
      <w:r w:rsidR="00E53D78" w:rsidRPr="00D52155">
        <w:t>题目、</w:t>
      </w:r>
      <w:r w:rsidR="00E53D78" w:rsidRPr="00D52155">
        <w:rPr>
          <w:rFonts w:hint="eastAsia"/>
        </w:rPr>
        <w:t>日期</w:t>
      </w:r>
      <w:r w:rsidR="008A2EC3" w:rsidRPr="00D52155">
        <w:rPr>
          <w:rFonts w:hint="eastAsia"/>
        </w:rPr>
        <w:t>、咨询者</w:t>
      </w:r>
      <w:r w:rsidR="00E53D78" w:rsidRPr="00D52155">
        <w:rPr>
          <w:rFonts w:hint="eastAsia"/>
        </w:rPr>
        <w:t>等</w:t>
      </w:r>
      <w:r w:rsidR="00E53D78" w:rsidRPr="00D52155">
        <w:t>信息，并</w:t>
      </w:r>
      <w:r w:rsidR="00E53D78" w:rsidRPr="00D52155">
        <w:rPr>
          <w:rFonts w:hint="eastAsia"/>
        </w:rPr>
        <w:t>审批</w:t>
      </w:r>
      <w:r w:rsidR="00E53D78" w:rsidRPr="00D52155">
        <w:t>是否</w:t>
      </w:r>
      <w:r w:rsidR="00E53D78" w:rsidRPr="00D52155">
        <w:rPr>
          <w:rFonts w:hint="eastAsia"/>
        </w:rPr>
        <w:t>发布</w:t>
      </w:r>
      <w:r w:rsidR="00E53D78" w:rsidRPr="00D52155">
        <w:t>为经典问答</w:t>
      </w:r>
      <w:r w:rsidR="00E53D78" w:rsidRPr="00D52155">
        <w:rPr>
          <w:rFonts w:hint="eastAsia"/>
        </w:rPr>
        <w:t>。</w:t>
      </w:r>
      <w:r w:rsidR="001A03A3" w:rsidRPr="00D52155">
        <w:rPr>
          <w:rFonts w:hint="eastAsia"/>
        </w:rPr>
        <w:t>（用例参考咨询者）</w:t>
      </w:r>
    </w:p>
    <w:p w14:paraId="0F276D0D" w14:textId="40605A76" w:rsidR="00AF210D" w:rsidRDefault="00541454" w:rsidP="006337D3">
      <w:r>
        <w:rPr>
          <w:rFonts w:hint="eastAsia"/>
        </w:rPr>
        <w:t>功能</w:t>
      </w:r>
      <w:r>
        <w:t>名称：</w:t>
      </w:r>
      <w:r w:rsidR="00E53D78" w:rsidRPr="00D52155">
        <w:rPr>
          <w:rFonts w:hint="eastAsia"/>
        </w:rPr>
        <w:t>我的分享</w:t>
      </w:r>
    </w:p>
    <w:p w14:paraId="09E630A7" w14:textId="77777777" w:rsidR="00AF210D" w:rsidRDefault="00AF210D" w:rsidP="006337D3">
      <w:r>
        <w:rPr>
          <w:rFonts w:hint="eastAsia"/>
        </w:rPr>
        <w:t>功能目的</w:t>
      </w:r>
      <w:r>
        <w:t>：</w:t>
      </w:r>
      <w:r>
        <w:rPr>
          <w:rFonts w:hint="eastAsia"/>
        </w:rPr>
        <w:t>通过</w:t>
      </w:r>
      <w:r>
        <w:t>此功能</w:t>
      </w:r>
      <w:r>
        <w:rPr>
          <w:rFonts w:hint="eastAsia"/>
        </w:rPr>
        <w:t>管理</w:t>
      </w:r>
      <w:r>
        <w:t>自己的经验分享。</w:t>
      </w:r>
    </w:p>
    <w:p w14:paraId="24E50E2B" w14:textId="7F60A7FD" w:rsidR="00E53D78" w:rsidRPr="00D52155" w:rsidRDefault="00AF210D" w:rsidP="006337D3">
      <w:r>
        <w:rPr>
          <w:rFonts w:hint="eastAsia"/>
        </w:rPr>
        <w:lastRenderedPageBreak/>
        <w:t>详细</w:t>
      </w:r>
      <w:r>
        <w:t>描述：</w:t>
      </w:r>
      <w:r w:rsidR="008A2EC3" w:rsidRPr="00D52155">
        <w:rPr>
          <w:rFonts w:hint="eastAsia"/>
        </w:rPr>
        <w:t>教授</w:t>
      </w:r>
      <w:r w:rsidR="00E53D78" w:rsidRPr="00D52155">
        <w:t>可在此模块中</w:t>
      </w:r>
      <w:r w:rsidR="00E53D78" w:rsidRPr="00D52155">
        <w:rPr>
          <w:rFonts w:hint="eastAsia"/>
        </w:rPr>
        <w:t>查看</w:t>
      </w:r>
      <w:r w:rsidR="00E53D78" w:rsidRPr="00D52155">
        <w:t>自己的经验分享</w:t>
      </w:r>
      <w:r w:rsidR="00E53D78" w:rsidRPr="00D52155">
        <w:rPr>
          <w:rFonts w:hint="eastAsia"/>
        </w:rPr>
        <w:t>记录，</w:t>
      </w:r>
      <w:r w:rsidR="00E53D78" w:rsidRPr="00D52155">
        <w:t>包括</w:t>
      </w:r>
      <w:r w:rsidR="00E53D78" w:rsidRPr="00D52155">
        <w:rPr>
          <w:rFonts w:hint="eastAsia"/>
        </w:rPr>
        <w:t>类别</w:t>
      </w:r>
      <w:r w:rsidR="00E53D78" w:rsidRPr="00D52155">
        <w:t>、日期</w:t>
      </w:r>
      <w:r w:rsidR="00E53D78" w:rsidRPr="00D52155">
        <w:rPr>
          <w:rFonts w:hint="eastAsia"/>
        </w:rPr>
        <w:t>、</w:t>
      </w:r>
      <w:r w:rsidR="00E53D78" w:rsidRPr="00D52155">
        <w:t>题目</w:t>
      </w:r>
      <w:r w:rsidR="00E53D78" w:rsidRPr="00D52155">
        <w:rPr>
          <w:rFonts w:hint="eastAsia"/>
        </w:rPr>
        <w:t>、</w:t>
      </w:r>
      <w:r w:rsidR="00E53D78" w:rsidRPr="00D52155">
        <w:t>阅读量等信息，</w:t>
      </w:r>
      <w:r w:rsidR="00E53D78" w:rsidRPr="00D52155">
        <w:rPr>
          <w:rFonts w:hint="eastAsia"/>
        </w:rPr>
        <w:t>并进行发布</w:t>
      </w:r>
      <w:r w:rsidR="00E53D78" w:rsidRPr="00D52155">
        <w:t>申请</w:t>
      </w:r>
      <w:r w:rsidR="00E53D78" w:rsidRPr="00D52155">
        <w:rPr>
          <w:rFonts w:hint="eastAsia"/>
        </w:rPr>
        <w:t>、撤销</w:t>
      </w:r>
      <w:r w:rsidR="00E53D78" w:rsidRPr="00D52155">
        <w:t>等管理。</w:t>
      </w:r>
      <w:r w:rsidR="001A03A3" w:rsidRPr="00D52155">
        <w:rPr>
          <w:rFonts w:hint="eastAsia"/>
        </w:rPr>
        <w:t>（用例参考咨询者）</w:t>
      </w:r>
    </w:p>
    <w:p w14:paraId="205EA280" w14:textId="4E7FE658" w:rsidR="00E53D78" w:rsidRPr="00D52155" w:rsidRDefault="00E53D78" w:rsidP="006337D3">
      <w:r w:rsidRPr="00D52155">
        <w:rPr>
          <w:rFonts w:hint="eastAsia"/>
        </w:rPr>
        <w:t>留言咨询：</w:t>
      </w:r>
      <w:r w:rsidR="008A2EC3" w:rsidRPr="00D52155">
        <w:rPr>
          <w:rFonts w:hint="eastAsia"/>
        </w:rPr>
        <w:t>教授</w:t>
      </w:r>
      <w:r w:rsidR="006567D8" w:rsidRPr="00D52155">
        <w:rPr>
          <w:rFonts w:hint="eastAsia"/>
        </w:rPr>
        <w:t>在“我的咨询”中查看留言咨询一类，</w:t>
      </w:r>
      <w:r w:rsidRPr="00D52155">
        <w:rPr>
          <w:rFonts w:hint="eastAsia"/>
        </w:rPr>
        <w:t>点击“</w:t>
      </w:r>
      <w:r w:rsidR="006567D8" w:rsidRPr="00D52155">
        <w:rPr>
          <w:rFonts w:hint="eastAsia"/>
        </w:rPr>
        <w:t>回复</w:t>
      </w:r>
      <w:r w:rsidRPr="00D52155">
        <w:rPr>
          <w:rFonts w:hint="eastAsia"/>
        </w:rPr>
        <w:t>”按钮，弹出</w:t>
      </w:r>
      <w:r w:rsidR="006567D8" w:rsidRPr="00D52155">
        <w:rPr>
          <w:rFonts w:hint="eastAsia"/>
        </w:rPr>
        <w:t>回复</w:t>
      </w:r>
      <w:r w:rsidRPr="00D52155">
        <w:rPr>
          <w:rFonts w:hint="eastAsia"/>
        </w:rPr>
        <w:t>文本框，在文本框中输入文字</w:t>
      </w:r>
      <w:r w:rsidR="006567D8" w:rsidRPr="00D52155">
        <w:rPr>
          <w:rFonts w:hint="eastAsia"/>
        </w:rPr>
        <w:t>回复</w:t>
      </w:r>
      <w:r w:rsidRPr="00D52155">
        <w:rPr>
          <w:rFonts w:hint="eastAsia"/>
        </w:rPr>
        <w:t>，点击提交按钮将</w:t>
      </w:r>
      <w:r w:rsidR="006567D8" w:rsidRPr="00D52155">
        <w:rPr>
          <w:rFonts w:hint="eastAsia"/>
        </w:rPr>
        <w:t>回复</w:t>
      </w:r>
      <w:r w:rsidRPr="00D52155">
        <w:rPr>
          <w:rFonts w:hint="eastAsia"/>
        </w:rPr>
        <w:t>发送至</w:t>
      </w:r>
      <w:r w:rsidR="006567D8" w:rsidRPr="00D52155">
        <w:rPr>
          <w:rFonts w:hint="eastAsia"/>
        </w:rPr>
        <w:t>咨询者完成留言咨询</w:t>
      </w:r>
      <w:r w:rsidRPr="00D52155">
        <w:rPr>
          <w:rFonts w:hint="eastAsia"/>
        </w:rPr>
        <w:t>。</w:t>
      </w:r>
    </w:p>
    <w:p w14:paraId="58506944" w14:textId="2302DF6B" w:rsidR="00E53D78" w:rsidRPr="00D52155" w:rsidRDefault="00E53D78" w:rsidP="006337D3">
      <w:r w:rsidRPr="00D52155">
        <w:rPr>
          <w:rFonts w:hint="eastAsia"/>
        </w:rPr>
        <w:t>咨询过程：</w:t>
      </w:r>
      <w:r w:rsidR="006567D8" w:rsidRPr="00D52155">
        <w:rPr>
          <w:rFonts w:hint="eastAsia"/>
        </w:rPr>
        <w:t>教授</w:t>
      </w:r>
      <w:r w:rsidRPr="00D52155">
        <w:rPr>
          <w:rFonts w:hint="eastAsia"/>
        </w:rPr>
        <w:t>从“我的咨询”中进入正在进行、未开始的咨询，界面参考微信界面，显示两人头像，以文字交流为主，点击“语音”、“视频”按钮分别开启语音、视频通话，可视频可全屏、挂断，任何一方点击“结束咨询”按钮均需要对方同意，一方提出结束咨询后1分钟内另一方不作出明确回应（同意、拒绝），到达时间限制后经教授同意、时间允许（教授接下来还有空闲时间）、完成付费（部分为付费咨询）可延长咨询时间，在到达时间限制前3分钟系统弹窗提示，如不申请延长在到达时间限制之后将自动进入咨询反馈步骤。</w:t>
      </w:r>
    </w:p>
    <w:p w14:paraId="4F5F8156" w14:textId="11D5303E" w:rsidR="006567D8" w:rsidRDefault="006567D8" w:rsidP="006337D3">
      <w:r w:rsidRPr="00D52155">
        <w:rPr>
          <w:rFonts w:hint="eastAsia"/>
        </w:rPr>
        <w:t>我的等级</w:t>
      </w:r>
      <w:r w:rsidR="00E53D78" w:rsidRPr="00D52155">
        <w:rPr>
          <w:rFonts w:hint="eastAsia"/>
        </w:rPr>
        <w:t>：</w:t>
      </w:r>
      <w:r w:rsidRPr="00D52155">
        <w:rPr>
          <w:rFonts w:hint="eastAsia"/>
        </w:rPr>
        <w:t>教授可在此模块下查看自己的平均评分</w:t>
      </w:r>
      <w:r w:rsidR="00AF210D">
        <w:rPr>
          <w:rFonts w:hint="eastAsia"/>
        </w:rPr>
        <w:t>，</w:t>
      </w:r>
      <w:r w:rsidR="00AF210D">
        <w:t>以日</w:t>
      </w:r>
      <w:r w:rsidR="00AF210D">
        <w:rPr>
          <w:rFonts w:hint="eastAsia"/>
        </w:rPr>
        <w:t>、</w:t>
      </w:r>
      <w:r w:rsidR="00AF210D">
        <w:t>周、月等</w:t>
      </w:r>
      <w:r w:rsidR="00AF210D">
        <w:rPr>
          <w:rFonts w:hint="eastAsia"/>
        </w:rPr>
        <w:t>为</w:t>
      </w:r>
      <w:r w:rsidR="00AF210D">
        <w:t>单位查看工作量</w:t>
      </w:r>
      <w:r w:rsidRPr="00D52155">
        <w:rPr>
          <w:rFonts w:hint="eastAsia"/>
        </w:rPr>
        <w:t>，并可查看评分及反馈记录，但不显示反馈的日期、咨询者等信息，以匿名模式展示</w:t>
      </w:r>
      <w:r w:rsidR="00E53D78" w:rsidRPr="00D52155">
        <w:rPr>
          <w:rFonts w:hint="eastAsia"/>
        </w:rPr>
        <w:t>。</w:t>
      </w:r>
      <w:r w:rsidRPr="00D52155">
        <w:rPr>
          <w:rFonts w:hint="eastAsia"/>
        </w:rPr>
        <w:t>还可查看总点赞量、总收藏量、总咨询量</w:t>
      </w:r>
      <w:r w:rsidR="00AF210D">
        <w:rPr>
          <w:rFonts w:hint="eastAsia"/>
        </w:rPr>
        <w:t>、</w:t>
      </w:r>
      <w:r w:rsidR="00AF210D">
        <w:t>总工作量</w:t>
      </w:r>
      <w:r w:rsidRPr="00D52155">
        <w:rPr>
          <w:rFonts w:hint="eastAsia"/>
        </w:rPr>
        <w:t>的具体数字及排名。</w:t>
      </w:r>
    </w:p>
    <w:p w14:paraId="3AA86A8E" w14:textId="01FEDDBF" w:rsidR="00AF210D" w:rsidRPr="00D52155" w:rsidRDefault="00AF210D" w:rsidP="006337D3">
      <w:pPr>
        <w:rPr>
          <w:rFonts w:hint="eastAsia"/>
        </w:rPr>
      </w:pPr>
      <w:r>
        <w:rPr>
          <w:rFonts w:hint="eastAsia"/>
        </w:rPr>
        <w:t>工作量计算</w:t>
      </w:r>
      <w:r>
        <w:t>原则：</w:t>
      </w:r>
      <w:r>
        <w:rPr>
          <w:rFonts w:hint="eastAsia"/>
        </w:rPr>
        <w:t>在线</w:t>
      </w:r>
      <w:r>
        <w:t>咨询</w:t>
      </w:r>
      <w:r>
        <w:rPr>
          <w:rFonts w:hint="eastAsia"/>
        </w:rPr>
        <w:t>小时</w:t>
      </w:r>
      <w:r>
        <w:t>与</w:t>
      </w:r>
      <w:r>
        <w:rPr>
          <w:rFonts w:hint="eastAsia"/>
        </w:rPr>
        <w:t>工时1:1计算</w:t>
      </w:r>
      <w:r>
        <w:t>，</w:t>
      </w:r>
      <w:r>
        <w:rPr>
          <w:rFonts w:hint="eastAsia"/>
        </w:rPr>
        <w:t>一次</w:t>
      </w:r>
      <w:r>
        <w:t>咨询一次结算，如果不满半个小时则</w:t>
      </w:r>
      <w:r>
        <w:rPr>
          <w:rFonts w:hint="eastAsia"/>
        </w:rPr>
        <w:t>以</w:t>
      </w:r>
      <w:r>
        <w:t>半个小时计算</w:t>
      </w:r>
      <w:r>
        <w:rPr>
          <w:rFonts w:hint="eastAsia"/>
        </w:rPr>
        <w:t>，</w:t>
      </w:r>
      <w:r>
        <w:t>留言咨询以字数</w:t>
      </w:r>
      <w:r>
        <w:rPr>
          <w:rFonts w:hint="eastAsia"/>
        </w:rPr>
        <w:t>与</w:t>
      </w:r>
      <w:r>
        <w:t>工时</w:t>
      </w:r>
      <w:r w:rsidR="00E971E8">
        <w:rPr>
          <w:rFonts w:hint="eastAsia"/>
        </w:rPr>
        <w:t>1200:1计算，</w:t>
      </w:r>
      <w:r w:rsidR="00E971E8">
        <w:t>如不满</w:t>
      </w:r>
      <w:r w:rsidR="00E971E8">
        <w:rPr>
          <w:rFonts w:hint="eastAsia"/>
        </w:rPr>
        <w:t>300字则</w:t>
      </w:r>
      <w:r w:rsidR="00E971E8">
        <w:t>以</w:t>
      </w:r>
      <w:r w:rsidR="00E971E8">
        <w:rPr>
          <w:rFonts w:hint="eastAsia"/>
        </w:rPr>
        <w:t>300字</w:t>
      </w:r>
      <w:r w:rsidR="00E971E8">
        <w:t>计算。</w:t>
      </w:r>
    </w:p>
    <w:p w14:paraId="488E5329" w14:textId="1BD44A2C" w:rsidR="00E53D78" w:rsidRPr="00D52155" w:rsidRDefault="00E53D78" w:rsidP="006337D3">
      <w:r w:rsidRPr="00D52155">
        <w:rPr>
          <w:rFonts w:hint="eastAsia"/>
        </w:rPr>
        <w:lastRenderedPageBreak/>
        <w:t>经典问答：平台在每一类问题页面中展示经典问答，系统定期根据所咨询问题的经典性选择出经典问答（选择评分高、与其他问答关联性强的问答），向</w:t>
      </w:r>
      <w:r w:rsidR="006567D8" w:rsidRPr="00D52155">
        <w:rPr>
          <w:rFonts w:hint="eastAsia"/>
        </w:rPr>
        <w:t>教授</w:t>
      </w:r>
      <w:r w:rsidRPr="00D52155">
        <w:rPr>
          <w:rFonts w:hint="eastAsia"/>
        </w:rPr>
        <w:t>发送申请消息经</w:t>
      </w:r>
      <w:r w:rsidR="006567D8" w:rsidRPr="00D52155">
        <w:rPr>
          <w:rFonts w:hint="eastAsia"/>
        </w:rPr>
        <w:t>教授同</w:t>
      </w:r>
      <w:r w:rsidRPr="00D52155">
        <w:rPr>
          <w:rFonts w:hint="eastAsia"/>
        </w:rPr>
        <w:t>意后在经典问答中显示，显示内容有问题以及回答的部分内容，设有“阅读全文”按钮，点击之后可以查看完整的问答信息，参考知乎。</w:t>
      </w:r>
    </w:p>
    <w:p w14:paraId="171914A7" w14:textId="3D0DACB2" w:rsidR="00E53D78" w:rsidRPr="00D52155" w:rsidRDefault="00E53D78" w:rsidP="006337D3">
      <w:r w:rsidRPr="00D52155">
        <w:rPr>
          <w:rFonts w:hint="eastAsia"/>
        </w:rPr>
        <w:t>经验分享：平台在每一类别问题下设有经验分享栏目，</w:t>
      </w:r>
      <w:r w:rsidR="006567D8" w:rsidRPr="00D52155">
        <w:rPr>
          <w:rFonts w:hint="eastAsia"/>
        </w:rPr>
        <w:t>教授</w:t>
      </w:r>
      <w:r w:rsidRPr="00D52155">
        <w:rPr>
          <w:rFonts w:hint="eastAsia"/>
        </w:rPr>
        <w:t>可在首页或在“我的咨询”模块中点击“新的分享”按钮，撰写文本并选择“国家</w:t>
      </w:r>
      <w:r w:rsidRPr="00D52155">
        <w:t>—</w:t>
      </w:r>
      <w:r w:rsidRPr="00D52155">
        <w:rPr>
          <w:rFonts w:hint="eastAsia"/>
        </w:rPr>
        <w:t>地区</w:t>
      </w:r>
      <w:r w:rsidRPr="00D52155">
        <w:t>—</w:t>
      </w:r>
      <w:r w:rsidRPr="00D52155">
        <w:rPr>
          <w:rFonts w:hint="eastAsia"/>
        </w:rPr>
        <w:t>咨询</w:t>
      </w:r>
      <w:r w:rsidRPr="00D52155">
        <w:t>方向—</w:t>
      </w:r>
      <w:r w:rsidRPr="00D52155">
        <w:rPr>
          <w:rFonts w:hint="eastAsia"/>
        </w:rPr>
        <w:t>学段</w:t>
      </w:r>
      <w:r w:rsidRPr="00D52155">
        <w:t>—</w:t>
      </w:r>
      <w:r w:rsidRPr="00D52155">
        <w:rPr>
          <w:rFonts w:hint="eastAsia"/>
        </w:rPr>
        <w:t>学科门类</w:t>
      </w:r>
      <w:r w:rsidRPr="00D52155">
        <w:t>—</w:t>
      </w:r>
      <w:r w:rsidRPr="00D52155">
        <w:rPr>
          <w:rFonts w:hint="eastAsia"/>
        </w:rPr>
        <w:t>专业</w:t>
      </w:r>
      <w:r w:rsidRPr="00D52155">
        <w:t>类</w:t>
      </w:r>
      <w:r w:rsidRPr="00D52155">
        <w:rPr>
          <w:rFonts w:hint="eastAsia"/>
        </w:rPr>
        <w:t>/一级</w:t>
      </w:r>
      <w:r w:rsidRPr="00D52155">
        <w:t>学科—</w:t>
      </w:r>
      <w:r w:rsidRPr="00D52155">
        <w:rPr>
          <w:rFonts w:hint="eastAsia"/>
        </w:rPr>
        <w:t>学科</w:t>
      </w:r>
      <w:r w:rsidRPr="00D52155">
        <w:t>名称—</w:t>
      </w:r>
      <w:r w:rsidRPr="00D52155">
        <w:rPr>
          <w:rFonts w:hint="eastAsia"/>
        </w:rPr>
        <w:t>学习方向”类别后提交新的经验至系统，经系统自动审核无敏感信息后发布在相关类别的经验分享栏目下并向分享者发送消息提醒。</w:t>
      </w:r>
    </w:p>
    <w:p w14:paraId="383A0C75" w14:textId="7325C408" w:rsidR="00E53D78" w:rsidRPr="00D52155" w:rsidRDefault="00E53D78" w:rsidP="006337D3">
      <w:r w:rsidRPr="00D52155">
        <w:rPr>
          <w:rFonts w:hint="eastAsia"/>
        </w:rPr>
        <w:t>经典问答页面设计：</w:t>
      </w:r>
      <w:r w:rsidR="006567D8" w:rsidRPr="00D52155">
        <w:rPr>
          <w:rFonts w:hint="eastAsia"/>
        </w:rPr>
        <w:t>需求同咨询者</w:t>
      </w:r>
      <w:r w:rsidRPr="00D52155">
        <w:rPr>
          <w:rFonts w:hint="eastAsia"/>
        </w:rPr>
        <w:t>。</w:t>
      </w:r>
    </w:p>
    <w:p w14:paraId="25FCAA6A" w14:textId="4A60B6B9" w:rsidR="00E53D78" w:rsidRPr="00D52155" w:rsidRDefault="00E53D78" w:rsidP="006337D3">
      <w:r w:rsidRPr="00D52155">
        <w:rPr>
          <w:rFonts w:hint="eastAsia"/>
        </w:rPr>
        <w:t>经验分享页面设计：</w:t>
      </w:r>
      <w:r w:rsidR="006567D8" w:rsidRPr="00D52155">
        <w:rPr>
          <w:rFonts w:hint="eastAsia"/>
        </w:rPr>
        <w:t>需求同咨询者</w:t>
      </w:r>
      <w:r w:rsidRPr="00D52155">
        <w:rPr>
          <w:rFonts w:hint="eastAsia"/>
        </w:rPr>
        <w:t>。</w:t>
      </w:r>
    </w:p>
    <w:p w14:paraId="0FB9DA85" w14:textId="6800D943" w:rsidR="0070413A" w:rsidRPr="00D52155" w:rsidRDefault="0070413A" w:rsidP="006337D3"/>
    <w:p w14:paraId="039BBAFB" w14:textId="71E0D9A2" w:rsidR="0070413A" w:rsidRPr="00D52155" w:rsidRDefault="0070413A" w:rsidP="006337D3">
      <w:pPr>
        <w:pStyle w:val="2"/>
      </w:pPr>
      <w:r w:rsidRPr="00D52155">
        <w:rPr>
          <w:rFonts w:hint="eastAsia"/>
        </w:rPr>
        <w:t>高级管理员</w:t>
      </w:r>
    </w:p>
    <w:p w14:paraId="5A0A1FB9" w14:textId="08203540" w:rsidR="001A03A3" w:rsidRPr="00D52155" w:rsidRDefault="001A03A3" w:rsidP="006337D3">
      <w:r w:rsidRPr="00D52155">
        <w:rPr>
          <w:noProof/>
        </w:rPr>
        <w:drawing>
          <wp:inline distT="0" distB="0" distL="0" distR="0" wp14:anchorId="56A79384" wp14:editId="2524186D">
            <wp:extent cx="3293692" cy="21145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07257" cy="2123259"/>
                    </a:xfrm>
                    <a:prstGeom prst="rect">
                      <a:avLst/>
                    </a:prstGeom>
                  </pic:spPr>
                </pic:pic>
              </a:graphicData>
            </a:graphic>
          </wp:inline>
        </w:drawing>
      </w:r>
    </w:p>
    <w:p w14:paraId="2A6940DA" w14:textId="7A253263" w:rsidR="0070413A" w:rsidRPr="00D52155" w:rsidRDefault="0070413A" w:rsidP="006337D3">
      <w:r w:rsidRPr="00D52155">
        <w:rPr>
          <w:rFonts w:hint="eastAsia"/>
        </w:rPr>
        <w:lastRenderedPageBreak/>
        <w:t>负责系统管理员的账户管理、权限管理</w:t>
      </w:r>
    </w:p>
    <w:p w14:paraId="25EADB66" w14:textId="036B3F43" w:rsidR="001A03A3" w:rsidRPr="00D52155" w:rsidRDefault="001A03A3" w:rsidP="006337D3">
      <w:r w:rsidRPr="00D52155">
        <w:rPr>
          <w:noProof/>
        </w:rPr>
        <w:drawing>
          <wp:inline distT="0" distB="0" distL="0" distR="0" wp14:anchorId="4466A337" wp14:editId="779DC3D0">
            <wp:extent cx="4676775" cy="214131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88821" cy="2146832"/>
                    </a:xfrm>
                    <a:prstGeom prst="rect">
                      <a:avLst/>
                    </a:prstGeom>
                  </pic:spPr>
                </pic:pic>
              </a:graphicData>
            </a:graphic>
          </wp:inline>
        </w:drawing>
      </w:r>
    </w:p>
    <w:p w14:paraId="64C052F4" w14:textId="3DB9A9E8" w:rsidR="0070413A" w:rsidRPr="00D52155" w:rsidRDefault="0070413A" w:rsidP="006337D3">
      <w:r w:rsidRPr="00D52155">
        <w:rPr>
          <w:rFonts w:hint="eastAsia"/>
        </w:rPr>
        <w:t>账户管理：可增加、删除、修改系统管理员的密码</w:t>
      </w:r>
    </w:p>
    <w:p w14:paraId="37AF9199" w14:textId="625285D5" w:rsidR="001A03A3" w:rsidRPr="00D52155" w:rsidRDefault="00302230" w:rsidP="006337D3">
      <w:r w:rsidRPr="00D52155">
        <w:rPr>
          <w:noProof/>
        </w:rPr>
        <w:drawing>
          <wp:inline distT="0" distB="0" distL="0" distR="0" wp14:anchorId="12E51C84" wp14:editId="09158549">
            <wp:extent cx="5274310" cy="30619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061970"/>
                    </a:xfrm>
                    <a:prstGeom prst="rect">
                      <a:avLst/>
                    </a:prstGeom>
                  </pic:spPr>
                </pic:pic>
              </a:graphicData>
            </a:graphic>
          </wp:inline>
        </w:drawing>
      </w:r>
    </w:p>
    <w:p w14:paraId="792D4F3F" w14:textId="2D67EF8B" w:rsidR="0070413A" w:rsidRPr="00D52155" w:rsidRDefault="0070413A" w:rsidP="006337D3">
      <w:pPr>
        <w:rPr>
          <w:rFonts w:hint="eastAsia"/>
        </w:rPr>
      </w:pPr>
      <w:r w:rsidRPr="00D52155">
        <w:rPr>
          <w:rFonts w:hint="eastAsia"/>
        </w:rPr>
        <w:t>权限管理：设置系统管理员是否拥有教授资格审核权限、经典问答及经验分享管理权限、咨询管理权限、学习导图管理权限、相关资源管理权限、周边商城管理权限、咨询者及教授账号管理、人工客服</w:t>
      </w:r>
      <w:r w:rsidR="00771B38" w:rsidRPr="00D52155">
        <w:rPr>
          <w:rFonts w:hint="eastAsia"/>
        </w:rPr>
        <w:t>权限、财务管理权限</w:t>
      </w:r>
      <w:r w:rsidR="007F00D1">
        <w:rPr>
          <w:rFonts w:hint="eastAsia"/>
        </w:rPr>
        <w:t>、</w:t>
      </w:r>
      <w:r w:rsidR="007F00D1">
        <w:t>重要</w:t>
      </w:r>
      <w:r w:rsidR="007F00D1">
        <w:rPr>
          <w:rFonts w:hint="eastAsia"/>
        </w:rPr>
        <w:t>资讯</w:t>
      </w:r>
      <w:r w:rsidR="007F00D1">
        <w:t>权限管理</w:t>
      </w:r>
    </w:p>
    <w:p w14:paraId="5583CB72" w14:textId="49833049" w:rsidR="00E53D78" w:rsidRPr="00D52155" w:rsidRDefault="00E53D78" w:rsidP="006337D3"/>
    <w:p w14:paraId="48E033FD" w14:textId="10707C7B" w:rsidR="006567D8" w:rsidRPr="00D52155" w:rsidRDefault="006567D8" w:rsidP="006337D3">
      <w:pPr>
        <w:pStyle w:val="2"/>
      </w:pPr>
      <w:r w:rsidRPr="00D52155">
        <w:rPr>
          <w:rFonts w:hint="eastAsia"/>
        </w:rPr>
        <w:lastRenderedPageBreak/>
        <w:t>系统管理员：</w:t>
      </w:r>
    </w:p>
    <w:p w14:paraId="67DA8DC0" w14:textId="19C68E6B" w:rsidR="0070413A" w:rsidRPr="00D52155" w:rsidRDefault="0070413A" w:rsidP="006337D3">
      <w:r w:rsidRPr="00D52155">
        <w:rPr>
          <w:rFonts w:hint="eastAsia"/>
        </w:rPr>
        <w:t>注册</w:t>
      </w:r>
      <w:r w:rsidRPr="00D52155">
        <w:t>：</w:t>
      </w:r>
      <w:r w:rsidRPr="00D52155">
        <w:rPr>
          <w:rFonts w:hint="eastAsia"/>
        </w:rPr>
        <w:t>由高级管理员直接管理</w:t>
      </w:r>
      <w:r w:rsidRPr="00D52155">
        <w:t>。</w:t>
      </w:r>
    </w:p>
    <w:p w14:paraId="467CDFDB" w14:textId="298AEE2A" w:rsidR="0070413A" w:rsidRPr="00D52155" w:rsidRDefault="0070413A" w:rsidP="006337D3">
      <w:r w:rsidRPr="00D52155">
        <w:rPr>
          <w:rFonts w:hint="eastAsia"/>
        </w:rPr>
        <w:t>登录：账号、密码直接登陆</w:t>
      </w:r>
      <w:r w:rsidRPr="00D52155">
        <w:t>。</w:t>
      </w:r>
    </w:p>
    <w:p w14:paraId="3FA4BDFC" w14:textId="0993082A" w:rsidR="0070413A" w:rsidRPr="00D52155" w:rsidRDefault="0070413A" w:rsidP="006337D3">
      <w:r w:rsidRPr="00D52155">
        <w:rPr>
          <w:rFonts w:hint="eastAsia"/>
        </w:rPr>
        <w:t>忘记</w:t>
      </w:r>
      <w:r w:rsidRPr="00D52155">
        <w:t>密码：</w:t>
      </w:r>
      <w:r w:rsidRPr="00D52155">
        <w:rPr>
          <w:rFonts w:hint="eastAsia"/>
        </w:rPr>
        <w:t>由高级管理员直接管理</w:t>
      </w:r>
      <w:r w:rsidRPr="00D52155">
        <w:t>。</w:t>
      </w:r>
    </w:p>
    <w:p w14:paraId="2E1935D4" w14:textId="4BF16DE8" w:rsidR="0070413A" w:rsidRPr="00D52155" w:rsidRDefault="0070413A" w:rsidP="006337D3">
      <w:r w:rsidRPr="00D52155">
        <w:rPr>
          <w:rFonts w:hint="eastAsia"/>
        </w:rPr>
        <w:t>修改</w:t>
      </w:r>
      <w:r w:rsidRPr="00D52155">
        <w:t>密码</w:t>
      </w:r>
      <w:r w:rsidRPr="00D52155">
        <w:rPr>
          <w:rFonts w:hint="eastAsia"/>
        </w:rPr>
        <w:t>：由高级管理员直接管理</w:t>
      </w:r>
      <w:r w:rsidRPr="00D52155">
        <w:t>。</w:t>
      </w:r>
    </w:p>
    <w:p w14:paraId="46642A43" w14:textId="414BEA3B" w:rsidR="0070413A" w:rsidRPr="00D52155" w:rsidRDefault="0070413A" w:rsidP="006337D3">
      <w:r w:rsidRPr="00D52155">
        <w:rPr>
          <w:rFonts w:hint="eastAsia"/>
        </w:rPr>
        <w:t>教授资格审核：查看教授提交人工审核的相关材料，如图片、文字、文件等，点击“审核通过”即可使教授拥有咨询权限</w:t>
      </w:r>
      <w:r w:rsidR="00E971E8">
        <w:rPr>
          <w:rFonts w:hint="eastAsia"/>
        </w:rPr>
        <w:t>。</w:t>
      </w:r>
    </w:p>
    <w:p w14:paraId="7439A16A" w14:textId="429609CC" w:rsidR="0070413A" w:rsidRPr="00D52155" w:rsidRDefault="0070413A" w:rsidP="006337D3">
      <w:pPr>
        <w:rPr>
          <w:rFonts w:hint="eastAsia"/>
        </w:rPr>
      </w:pPr>
      <w:r w:rsidRPr="00D52155">
        <w:rPr>
          <w:rFonts w:hint="eastAsia"/>
        </w:rPr>
        <w:t>经典问答及经验分享管理权限：可手动选择问答征求咨询者和用户同意后发布，可删除</w:t>
      </w:r>
      <w:r w:rsidR="00771B38" w:rsidRPr="00D52155">
        <w:rPr>
          <w:rFonts w:hint="eastAsia"/>
        </w:rPr>
        <w:t>经典问答、经验分享信息</w:t>
      </w:r>
      <w:r w:rsidR="00E971E8">
        <w:rPr>
          <w:rFonts w:hint="eastAsia"/>
        </w:rPr>
        <w:t>，</w:t>
      </w:r>
      <w:r w:rsidR="00E971E8">
        <w:t>可上传经验分享。</w:t>
      </w:r>
    </w:p>
    <w:p w14:paraId="377310E4" w14:textId="16E5D9EF" w:rsidR="00302230" w:rsidRPr="00D52155" w:rsidRDefault="00302230" w:rsidP="006337D3">
      <w:r w:rsidRPr="00D52155">
        <w:rPr>
          <w:noProof/>
        </w:rPr>
        <w:drawing>
          <wp:inline distT="0" distB="0" distL="0" distR="0" wp14:anchorId="0AE667D7" wp14:editId="42546725">
            <wp:extent cx="5274310" cy="2265045"/>
            <wp:effectExtent l="0" t="0" r="254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265045"/>
                    </a:xfrm>
                    <a:prstGeom prst="rect">
                      <a:avLst/>
                    </a:prstGeom>
                  </pic:spPr>
                </pic:pic>
              </a:graphicData>
            </a:graphic>
          </wp:inline>
        </w:drawing>
      </w:r>
    </w:p>
    <w:p w14:paraId="31FB9BF4" w14:textId="2F8A691B" w:rsidR="00771B38" w:rsidRPr="00D52155" w:rsidRDefault="00771B38" w:rsidP="006337D3">
      <w:r w:rsidRPr="00D52155">
        <w:rPr>
          <w:rFonts w:hint="eastAsia"/>
        </w:rPr>
        <w:t>咨询管理：可对咨询进行强制结束、</w:t>
      </w:r>
      <w:r w:rsidR="003D5E7D" w:rsidRPr="00D52155">
        <w:rPr>
          <w:rFonts w:hint="eastAsia"/>
        </w:rPr>
        <w:t>撤销、</w:t>
      </w:r>
      <w:r w:rsidRPr="00D52155">
        <w:rPr>
          <w:rFonts w:hint="eastAsia"/>
        </w:rPr>
        <w:t>时间调整，查看</w:t>
      </w:r>
      <w:r w:rsidR="003D5E7D" w:rsidRPr="00D52155">
        <w:rPr>
          <w:rFonts w:hint="eastAsia"/>
        </w:rPr>
        <w:t>、删除</w:t>
      </w:r>
      <w:r w:rsidRPr="00D52155">
        <w:rPr>
          <w:rFonts w:hint="eastAsia"/>
        </w:rPr>
        <w:t>咨询反馈</w:t>
      </w:r>
      <w:r w:rsidR="00E971E8">
        <w:rPr>
          <w:rFonts w:hint="eastAsia"/>
        </w:rPr>
        <w:t>。</w:t>
      </w:r>
    </w:p>
    <w:p w14:paraId="61354C06" w14:textId="6AB73D00" w:rsidR="00771B38" w:rsidRPr="00D52155" w:rsidRDefault="00771B38" w:rsidP="006337D3">
      <w:r w:rsidRPr="00D52155">
        <w:rPr>
          <w:rFonts w:hint="eastAsia"/>
        </w:rPr>
        <w:t>学习导图管理：可增加、</w:t>
      </w:r>
      <w:r w:rsidR="007F00D1">
        <w:rPr>
          <w:rFonts w:hint="eastAsia"/>
        </w:rPr>
        <w:t>查询、</w:t>
      </w:r>
      <w:r w:rsidRPr="00D52155">
        <w:rPr>
          <w:rFonts w:hint="eastAsia"/>
        </w:rPr>
        <w:t>删除学习导图</w:t>
      </w:r>
      <w:r w:rsidR="00E971E8">
        <w:rPr>
          <w:rFonts w:hint="eastAsia"/>
        </w:rPr>
        <w:t>。</w:t>
      </w:r>
    </w:p>
    <w:p w14:paraId="7A679851" w14:textId="04B79153" w:rsidR="00771B38" w:rsidRPr="00D52155" w:rsidRDefault="00771B38" w:rsidP="006337D3">
      <w:r w:rsidRPr="00D52155">
        <w:rPr>
          <w:rFonts w:hint="eastAsia"/>
        </w:rPr>
        <w:t>相关资源管理：可增加、</w:t>
      </w:r>
      <w:r w:rsidR="007F00D1">
        <w:rPr>
          <w:rFonts w:hint="eastAsia"/>
        </w:rPr>
        <w:t>查询</w:t>
      </w:r>
      <w:r w:rsidR="007F00D1">
        <w:t>、</w:t>
      </w:r>
      <w:r w:rsidRPr="00D52155">
        <w:rPr>
          <w:rFonts w:hint="eastAsia"/>
        </w:rPr>
        <w:t>删除相关资源，设置相关资源的</w:t>
      </w:r>
      <w:r w:rsidRPr="00D52155">
        <w:rPr>
          <w:rFonts w:hint="eastAsia"/>
        </w:rPr>
        <w:lastRenderedPageBreak/>
        <w:t>信息和条件，如所需积分、费用</w:t>
      </w:r>
      <w:r w:rsidR="00E971E8">
        <w:rPr>
          <w:rFonts w:hint="eastAsia"/>
        </w:rPr>
        <w:t>。</w:t>
      </w:r>
    </w:p>
    <w:p w14:paraId="4BF46EE5" w14:textId="72352B0D" w:rsidR="00771B38" w:rsidRPr="00D52155" w:rsidRDefault="00771B38" w:rsidP="006337D3">
      <w:r w:rsidRPr="00D52155">
        <w:rPr>
          <w:rFonts w:hint="eastAsia"/>
        </w:rPr>
        <w:t>周边商城管理：可增加、删除商品，设置商品信息，查询</w:t>
      </w:r>
      <w:r w:rsidR="00302230" w:rsidRPr="00D52155">
        <w:rPr>
          <w:rFonts w:hint="eastAsia"/>
        </w:rPr>
        <w:t>订单、删除</w:t>
      </w:r>
      <w:r w:rsidRPr="00D52155">
        <w:rPr>
          <w:rFonts w:hint="eastAsia"/>
        </w:rPr>
        <w:t>订单、</w:t>
      </w:r>
      <w:r w:rsidR="00302230" w:rsidRPr="00D52155">
        <w:rPr>
          <w:rFonts w:hint="eastAsia"/>
        </w:rPr>
        <w:t>查询</w:t>
      </w:r>
      <w:r w:rsidRPr="00D52155">
        <w:rPr>
          <w:rFonts w:hint="eastAsia"/>
        </w:rPr>
        <w:t>物流等信息</w:t>
      </w:r>
      <w:r w:rsidR="00E971E8">
        <w:rPr>
          <w:rFonts w:hint="eastAsia"/>
        </w:rPr>
        <w:t>。</w:t>
      </w:r>
    </w:p>
    <w:p w14:paraId="60E64C20" w14:textId="19920C0C" w:rsidR="00771B38" w:rsidRPr="00D52155" w:rsidRDefault="00771B38" w:rsidP="006337D3">
      <w:r w:rsidRPr="00D52155">
        <w:rPr>
          <w:rFonts w:hint="eastAsia"/>
        </w:rPr>
        <w:t>财务管理：查看资源下载、周边商城及其他项目的财务收支</w:t>
      </w:r>
      <w:r w:rsidR="007F00D1">
        <w:rPr>
          <w:rFonts w:hint="eastAsia"/>
        </w:rPr>
        <w:t>。</w:t>
      </w:r>
    </w:p>
    <w:p w14:paraId="1D8AC1F5" w14:textId="1B193B1A" w:rsidR="00771B38" w:rsidRPr="00D52155" w:rsidRDefault="00771B38" w:rsidP="006337D3">
      <w:r w:rsidRPr="00D52155">
        <w:rPr>
          <w:rFonts w:hint="eastAsia"/>
        </w:rPr>
        <w:t>咨询者及教授账号管理：可对咨询者和教授账号进行冻结处理</w:t>
      </w:r>
    </w:p>
    <w:p w14:paraId="31FD2598" w14:textId="396BB9E9" w:rsidR="00771B38" w:rsidRDefault="00771B38" w:rsidP="006337D3">
      <w:r w:rsidRPr="00D52155">
        <w:rPr>
          <w:rFonts w:hint="eastAsia"/>
        </w:rPr>
        <w:t>人工客服权限：可查看咨询者、教授反馈的问题并给予文字回复，可设置常见问题及答案</w:t>
      </w:r>
    </w:p>
    <w:p w14:paraId="30F5FDD4" w14:textId="79402A55" w:rsidR="007F00D1" w:rsidRPr="00D52155" w:rsidRDefault="007F00D1" w:rsidP="006337D3">
      <w:pPr>
        <w:rPr>
          <w:rFonts w:hint="eastAsia"/>
        </w:rPr>
      </w:pPr>
      <w:r>
        <w:rPr>
          <w:rFonts w:hint="eastAsia"/>
        </w:rPr>
        <w:t>重要</w:t>
      </w:r>
      <w:r>
        <w:t>资讯管理：</w:t>
      </w:r>
      <w:r>
        <w:rPr>
          <w:rFonts w:hint="eastAsia"/>
        </w:rPr>
        <w:t>可增加</w:t>
      </w:r>
      <w:r>
        <w:t>、删除、查询</w:t>
      </w:r>
      <w:r>
        <w:rPr>
          <w:rFonts w:hint="eastAsia"/>
        </w:rPr>
        <w:t>重要资讯</w:t>
      </w:r>
      <w:r>
        <w:t>功能里</w:t>
      </w:r>
      <w:r>
        <w:rPr>
          <w:rFonts w:hint="eastAsia"/>
        </w:rPr>
        <w:t>的</w:t>
      </w:r>
      <w:r>
        <w:t>信息，</w:t>
      </w:r>
      <w:r>
        <w:rPr>
          <w:rFonts w:hint="eastAsia"/>
        </w:rPr>
        <w:t>如</w:t>
      </w:r>
      <w:r>
        <w:t>发布</w:t>
      </w:r>
      <w:r>
        <w:rPr>
          <w:rFonts w:hint="eastAsia"/>
        </w:rPr>
        <w:t>升学</w:t>
      </w:r>
      <w:r>
        <w:t>政策文章</w:t>
      </w:r>
      <w:r>
        <w:rPr>
          <w:rFonts w:hint="eastAsia"/>
        </w:rPr>
        <w:t>、</w:t>
      </w:r>
      <w:r>
        <w:t>设置考研日程</w:t>
      </w:r>
    </w:p>
    <w:p w14:paraId="760C145D" w14:textId="39C6740C" w:rsidR="00D52155" w:rsidRDefault="00090BD6" w:rsidP="006337D3">
      <w:r>
        <w:rPr>
          <w:rFonts w:hint="eastAsia"/>
        </w:rPr>
        <w:t>非</w:t>
      </w:r>
      <w:r>
        <w:t>功能需求</w:t>
      </w:r>
    </w:p>
    <w:p w14:paraId="0B4ADFF4" w14:textId="2E3F5FC6" w:rsidR="007F00D1" w:rsidRDefault="007F00D1" w:rsidP="006337D3">
      <w:r>
        <w:tab/>
      </w:r>
      <w:r>
        <w:rPr>
          <w:rFonts w:hint="eastAsia"/>
        </w:rPr>
        <w:t>响应时间：页面间跳转时间&lt;=3</w:t>
      </w:r>
      <w:r>
        <w:t>s</w:t>
      </w:r>
      <w:r>
        <w:rPr>
          <w:rFonts w:hint="eastAsia"/>
        </w:rPr>
        <w:t>，</w:t>
      </w:r>
      <w:r>
        <w:t>查询</w:t>
      </w:r>
      <w:r>
        <w:rPr>
          <w:rFonts w:hint="eastAsia"/>
        </w:rPr>
        <w:t>反馈</w:t>
      </w:r>
      <w:r>
        <w:t>结果时间</w:t>
      </w:r>
      <w:r>
        <w:rPr>
          <w:rFonts w:hint="eastAsia"/>
        </w:rPr>
        <w:t>&lt;=1.5</w:t>
      </w:r>
      <w:r>
        <w:t>s</w:t>
      </w:r>
      <w:r>
        <w:rPr>
          <w:rFonts w:hint="eastAsia"/>
        </w:rPr>
        <w:t>，部分</w:t>
      </w:r>
      <w:r>
        <w:t>功能</w:t>
      </w:r>
      <w:r>
        <w:rPr>
          <w:rFonts w:hint="eastAsia"/>
        </w:rPr>
        <w:t>耗时较长</w:t>
      </w:r>
      <w:r>
        <w:t>则</w:t>
      </w:r>
      <w:r>
        <w:rPr>
          <w:rFonts w:hint="eastAsia"/>
        </w:rPr>
        <w:t>显示</w:t>
      </w:r>
      <w:r>
        <w:t>进度条及预计</w:t>
      </w:r>
      <w:r>
        <w:rPr>
          <w:rFonts w:hint="eastAsia"/>
        </w:rPr>
        <w:t>加载时间，智能</w:t>
      </w:r>
      <w:r>
        <w:t>分页加载</w:t>
      </w:r>
      <w:r>
        <w:rPr>
          <w:rFonts w:hint="eastAsia"/>
        </w:rPr>
        <w:t>提高响应</w:t>
      </w:r>
      <w:r>
        <w:t>时间</w:t>
      </w:r>
    </w:p>
    <w:p w14:paraId="504A05D9" w14:textId="456FAF19" w:rsidR="007F00D1" w:rsidRDefault="007F00D1" w:rsidP="006337D3">
      <w:r>
        <w:tab/>
      </w:r>
      <w:r>
        <w:rPr>
          <w:rFonts w:hint="eastAsia"/>
        </w:rPr>
        <w:t>并发</w:t>
      </w:r>
      <w:r>
        <w:t>控制：</w:t>
      </w:r>
      <w:r w:rsidR="002608C6">
        <w:rPr>
          <w:rFonts w:hint="eastAsia"/>
        </w:rPr>
        <w:t>最大</w:t>
      </w:r>
      <w:r w:rsidR="002608C6">
        <w:t>可容纳</w:t>
      </w:r>
      <w:r w:rsidR="002608C6">
        <w:rPr>
          <w:rFonts w:hint="eastAsia"/>
        </w:rPr>
        <w:t>3000人</w:t>
      </w:r>
      <w:r w:rsidR="002608C6">
        <w:t>同时访问</w:t>
      </w:r>
    </w:p>
    <w:p w14:paraId="689D3B34" w14:textId="110DB98C" w:rsidR="002608C6" w:rsidRDefault="002608C6" w:rsidP="006337D3">
      <w:r>
        <w:tab/>
      </w:r>
      <w:r>
        <w:rPr>
          <w:rFonts w:hint="eastAsia"/>
        </w:rPr>
        <w:t>实用性</w:t>
      </w:r>
      <w:r>
        <w:t>：</w:t>
      </w:r>
      <w:r w:rsidRPr="002608C6">
        <w:rPr>
          <w:rFonts w:hint="eastAsia"/>
        </w:rPr>
        <w:t>为网上</w:t>
      </w:r>
      <w:r>
        <w:rPr>
          <w:rFonts w:hint="eastAsia"/>
        </w:rPr>
        <w:t>咨询</w:t>
      </w:r>
      <w:r w:rsidRPr="002608C6">
        <w:rPr>
          <w:rFonts w:hint="eastAsia"/>
        </w:rPr>
        <w:t>提供方便，有效进行</w:t>
      </w:r>
      <w:r>
        <w:rPr>
          <w:rFonts w:hint="eastAsia"/>
        </w:rPr>
        <w:t>系统</w:t>
      </w:r>
      <w:r w:rsidRPr="002608C6">
        <w:rPr>
          <w:rFonts w:hint="eastAsia"/>
        </w:rPr>
        <w:t>管理，尽量最大限度降低管理员日常管理工作量，提高教学质量和效率，优化资源，实现效益最大化</w:t>
      </w:r>
    </w:p>
    <w:p w14:paraId="32425327" w14:textId="374B7A8E" w:rsidR="002608C6" w:rsidRDefault="002608C6" w:rsidP="006337D3">
      <w:r>
        <w:tab/>
      </w:r>
      <w:r>
        <w:rPr>
          <w:rFonts w:hint="eastAsia"/>
        </w:rPr>
        <w:t>安全性</w:t>
      </w:r>
      <w:r>
        <w:t>：</w:t>
      </w:r>
      <w:r>
        <w:rPr>
          <w:rFonts w:hint="eastAsia"/>
        </w:rPr>
        <w:t>数据加密，根据</w:t>
      </w:r>
      <w:r>
        <w:t>用户权限</w:t>
      </w:r>
      <w:r>
        <w:rPr>
          <w:rFonts w:hint="eastAsia"/>
        </w:rPr>
        <w:t>控制</w:t>
      </w:r>
      <w:r>
        <w:t>访问数据</w:t>
      </w:r>
      <w:r>
        <w:rPr>
          <w:rFonts w:hint="eastAsia"/>
        </w:rPr>
        <w:t>进行</w:t>
      </w:r>
      <w:r>
        <w:t>操作记录</w:t>
      </w:r>
      <w:r>
        <w:rPr>
          <w:rFonts w:hint="eastAsia"/>
        </w:rPr>
        <w:t>，反爬虫</w:t>
      </w:r>
      <w:r>
        <w:t>措施</w:t>
      </w:r>
    </w:p>
    <w:p w14:paraId="65A95EBE" w14:textId="123B6633" w:rsidR="002608C6" w:rsidRDefault="002608C6" w:rsidP="006337D3">
      <w:r>
        <w:lastRenderedPageBreak/>
        <w:tab/>
      </w:r>
      <w:r>
        <w:rPr>
          <w:rFonts w:hint="eastAsia"/>
        </w:rPr>
        <w:t>可</w:t>
      </w:r>
      <w:r>
        <w:t>维护性与可扩展性：</w:t>
      </w:r>
      <w:r>
        <w:rPr>
          <w:rFonts w:hint="eastAsia"/>
        </w:rPr>
        <w:t>对于</w:t>
      </w:r>
      <w:r>
        <w:t>流程较为复杂的功能</w:t>
      </w:r>
      <w:r>
        <w:rPr>
          <w:rFonts w:hint="eastAsia"/>
        </w:rPr>
        <w:t>进行模块化</w:t>
      </w:r>
      <w:r>
        <w:t>，</w:t>
      </w:r>
      <w:r>
        <w:rPr>
          <w:rFonts w:hint="eastAsia"/>
        </w:rPr>
        <w:t>提高</w:t>
      </w:r>
      <w:r>
        <w:t>模块的可复用性</w:t>
      </w:r>
      <w:r>
        <w:rPr>
          <w:rFonts w:hint="eastAsia"/>
        </w:rPr>
        <w:t>，</w:t>
      </w:r>
      <w:r>
        <w:t>保存系统行为</w:t>
      </w:r>
      <w:r>
        <w:rPr>
          <w:rFonts w:hint="eastAsia"/>
        </w:rPr>
        <w:t>历史</w:t>
      </w:r>
      <w:r>
        <w:t>记录，</w:t>
      </w:r>
      <w:r>
        <w:rPr>
          <w:rFonts w:hint="eastAsia"/>
        </w:rPr>
        <w:t>以便于</w:t>
      </w:r>
      <w:r>
        <w:t>追踪</w:t>
      </w:r>
    </w:p>
    <w:p w14:paraId="4F6CD750" w14:textId="49D7EF99" w:rsidR="002608C6" w:rsidRDefault="002608C6" w:rsidP="006337D3">
      <w:r>
        <w:tab/>
      </w:r>
      <w:r>
        <w:rPr>
          <w:rFonts w:hint="eastAsia"/>
        </w:rPr>
        <w:t>可靠性</w:t>
      </w:r>
      <w:r>
        <w:t>：</w:t>
      </w:r>
      <w:r>
        <w:rPr>
          <w:rFonts w:hint="eastAsia"/>
        </w:rPr>
        <w:t>数据库设计</w:t>
      </w:r>
      <w:r>
        <w:t>回滚方案</w:t>
      </w:r>
      <w:r>
        <w:rPr>
          <w:rFonts w:hint="eastAsia"/>
        </w:rPr>
        <w:t>以备</w:t>
      </w:r>
      <w:r>
        <w:t>紧急</w:t>
      </w:r>
      <w:r>
        <w:rPr>
          <w:rFonts w:hint="eastAsia"/>
        </w:rPr>
        <w:t>异常</w:t>
      </w:r>
      <w:r>
        <w:t>处理应对</w:t>
      </w:r>
      <w:r>
        <w:rPr>
          <w:rFonts w:hint="eastAsia"/>
        </w:rPr>
        <w:t>，</w:t>
      </w:r>
      <w:r>
        <w:t>文件误删除之后可以恢复</w:t>
      </w:r>
      <w:r>
        <w:rPr>
          <w:rFonts w:hint="eastAsia"/>
        </w:rPr>
        <w:t>，</w:t>
      </w:r>
      <w:r w:rsidR="00325A87">
        <w:rPr>
          <w:rFonts w:hint="eastAsia"/>
        </w:rPr>
        <w:t>系统</w:t>
      </w:r>
      <w:r w:rsidR="00325A87">
        <w:t>出错时</w:t>
      </w:r>
      <w:r w:rsidR="00325A87">
        <w:rPr>
          <w:rFonts w:hint="eastAsia"/>
        </w:rPr>
        <w:t>不影响</w:t>
      </w:r>
      <w:r w:rsidR="00325A87">
        <w:t>用户</w:t>
      </w:r>
      <w:r w:rsidR="00325A87">
        <w:rPr>
          <w:rFonts w:hint="eastAsia"/>
        </w:rPr>
        <w:t>的</w:t>
      </w:r>
      <w:r w:rsidR="00325A87">
        <w:t>行为</w:t>
      </w:r>
      <w:r w:rsidR="00325A87">
        <w:rPr>
          <w:rFonts w:hint="eastAsia"/>
        </w:rPr>
        <w:t>操作</w:t>
      </w:r>
      <w:r w:rsidR="00325A87">
        <w:t>与数据，</w:t>
      </w:r>
      <w:r w:rsidR="00325A87">
        <w:rPr>
          <w:rFonts w:hint="eastAsia"/>
        </w:rPr>
        <w:t>比如</w:t>
      </w:r>
      <w:r w:rsidR="00325A87">
        <w:t>掉网时</w:t>
      </w:r>
      <w:r w:rsidR="00325A87">
        <w:rPr>
          <w:rFonts w:hint="eastAsia"/>
        </w:rPr>
        <w:t>本地</w:t>
      </w:r>
      <w:r w:rsidR="00325A87">
        <w:t>保存数据待联网后上传</w:t>
      </w:r>
    </w:p>
    <w:p w14:paraId="7C0F98EB" w14:textId="18B5C8B6" w:rsidR="00325A87" w:rsidRPr="00325A87" w:rsidRDefault="00325A87" w:rsidP="006337D3">
      <w:pPr>
        <w:rPr>
          <w:rFonts w:hint="eastAsia"/>
        </w:rPr>
      </w:pPr>
      <w:r>
        <w:tab/>
      </w:r>
      <w:r>
        <w:rPr>
          <w:rFonts w:hint="eastAsia"/>
        </w:rPr>
        <w:t>易操作</w:t>
      </w:r>
      <w:r>
        <w:t>性：</w:t>
      </w:r>
      <w:r w:rsidRPr="00325A87">
        <w:rPr>
          <w:rFonts w:hint="eastAsia"/>
        </w:rPr>
        <w:t>本系统应该适用于不同水平的使用者，包括教师和学生，同时系统不应太复杂和烦琐，因此要求系统的操作尽可能简单易行</w:t>
      </w:r>
      <w:r>
        <w:rPr>
          <w:rFonts w:hint="eastAsia"/>
        </w:rPr>
        <w:t>，</w:t>
      </w:r>
      <w:r>
        <w:t>界面</w:t>
      </w:r>
      <w:r>
        <w:rPr>
          <w:rFonts w:hint="eastAsia"/>
        </w:rPr>
        <w:t>简洁美观</w:t>
      </w:r>
    </w:p>
    <w:p w14:paraId="2E430F6F" w14:textId="77777777" w:rsidR="00D52155" w:rsidRPr="00D52155" w:rsidRDefault="00D52155" w:rsidP="006337D3">
      <w:pPr>
        <w:pStyle w:val="1"/>
      </w:pPr>
      <w:r w:rsidRPr="00D52155">
        <w:rPr>
          <w:rFonts w:hint="eastAsia"/>
        </w:rPr>
        <w:t>系统业务层次图</w:t>
      </w:r>
    </w:p>
    <w:p w14:paraId="5DB3D2B0" w14:textId="77777777" w:rsidR="00D52155" w:rsidRPr="00D52155" w:rsidRDefault="00D52155" w:rsidP="006337D3">
      <w:r w:rsidRPr="00D52155">
        <w:object w:dxaOrig="9121" w:dyaOrig="2460" w14:anchorId="5E195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1" type="#_x0000_t75" style="width:414.75pt;height:111.75pt" o:ole="">
            <v:imagedata r:id="rId29" o:title=""/>
          </v:shape>
          <o:OLEObject Type="Embed" ProgID="Visio.Drawing.15" ShapeID="_x0000_i1351" DrawAspect="Content" ObjectID="_1679485956" r:id="rId30"/>
        </w:object>
      </w:r>
    </w:p>
    <w:p w14:paraId="56A6A113" w14:textId="77777777" w:rsidR="00D52155" w:rsidRPr="00D52155" w:rsidRDefault="00D52155" w:rsidP="006337D3">
      <w:r w:rsidRPr="00D52155">
        <w:rPr>
          <w:rFonts w:hint="eastAsia"/>
        </w:rPr>
        <w:t>顶层</w:t>
      </w:r>
    </w:p>
    <w:p w14:paraId="517E2866" w14:textId="77777777" w:rsidR="00D52155" w:rsidRPr="00D52155" w:rsidRDefault="00D52155" w:rsidP="006337D3">
      <w:r w:rsidRPr="00D52155">
        <w:object w:dxaOrig="8700" w:dyaOrig="2460" w14:anchorId="0CA45DD8">
          <v:shape id="_x0000_i1352" type="#_x0000_t75" style="width:414.75pt;height:117pt" o:ole="">
            <v:imagedata r:id="rId31" o:title=""/>
          </v:shape>
          <o:OLEObject Type="Embed" ProgID="Visio.Drawing.15" ShapeID="_x0000_i1352" DrawAspect="Content" ObjectID="_1679485957" r:id="rId32"/>
        </w:object>
      </w:r>
    </w:p>
    <w:p w14:paraId="6FE0AA5E" w14:textId="77777777" w:rsidR="00D52155" w:rsidRPr="00D52155" w:rsidRDefault="00D52155" w:rsidP="006337D3">
      <w:r w:rsidRPr="00D52155">
        <w:rPr>
          <w:rFonts w:hint="eastAsia"/>
        </w:rPr>
        <w:t>咨询者-</w:t>
      </w:r>
      <w:r w:rsidRPr="00D52155">
        <w:t>1</w:t>
      </w:r>
    </w:p>
    <w:p w14:paraId="18F4C5C5" w14:textId="77777777" w:rsidR="00D52155" w:rsidRPr="00D52155" w:rsidRDefault="00D52155" w:rsidP="006337D3">
      <w:r w:rsidRPr="00D52155">
        <w:object w:dxaOrig="8700" w:dyaOrig="2595" w14:anchorId="18B0D7E0">
          <v:shape id="_x0000_i1353" type="#_x0000_t75" style="width:414.75pt;height:123.75pt" o:ole="">
            <v:imagedata r:id="rId33" o:title=""/>
          </v:shape>
          <o:OLEObject Type="Embed" ProgID="Visio.Drawing.15" ShapeID="_x0000_i1353" DrawAspect="Content" ObjectID="_1679485958" r:id="rId34"/>
        </w:object>
      </w:r>
    </w:p>
    <w:p w14:paraId="0153E685" w14:textId="77777777" w:rsidR="00D52155" w:rsidRPr="00D52155" w:rsidRDefault="00D52155" w:rsidP="006337D3">
      <w:r w:rsidRPr="00D52155">
        <w:rPr>
          <w:rFonts w:hint="eastAsia"/>
        </w:rPr>
        <w:t>咨询者-</w:t>
      </w:r>
      <w:r w:rsidRPr="00D52155">
        <w:t>1.1</w:t>
      </w:r>
    </w:p>
    <w:p w14:paraId="0ABF2887" w14:textId="77777777" w:rsidR="00D52155" w:rsidRPr="00D52155" w:rsidRDefault="00D52155" w:rsidP="006337D3">
      <w:r w:rsidRPr="00D52155">
        <w:object w:dxaOrig="12090" w:dyaOrig="4726" w14:anchorId="53566CE3">
          <v:shape id="_x0000_i1354" type="#_x0000_t75" style="width:415.5pt;height:162pt" o:ole="">
            <v:imagedata r:id="rId35" o:title=""/>
          </v:shape>
          <o:OLEObject Type="Embed" ProgID="Visio.Drawing.15" ShapeID="_x0000_i1354" DrawAspect="Content" ObjectID="_1679485959" r:id="rId36"/>
        </w:object>
      </w:r>
    </w:p>
    <w:p w14:paraId="62827CF6" w14:textId="77777777" w:rsidR="00D52155" w:rsidRPr="00D52155" w:rsidRDefault="00D52155" w:rsidP="006337D3">
      <w:r w:rsidRPr="00D52155">
        <w:rPr>
          <w:rFonts w:hint="eastAsia"/>
        </w:rPr>
        <w:t>咨询者</w:t>
      </w:r>
      <w:r w:rsidRPr="00D52155">
        <w:t>-1.2</w:t>
      </w:r>
    </w:p>
    <w:p w14:paraId="4300DE5E" w14:textId="77777777" w:rsidR="00D52155" w:rsidRPr="00D52155" w:rsidRDefault="00D52155" w:rsidP="006337D3">
      <w:r w:rsidRPr="00D52155">
        <w:object w:dxaOrig="16486" w:dyaOrig="5865" w14:anchorId="359C295E">
          <v:shape id="_x0000_i1355" type="#_x0000_t75" style="width:463.5pt;height:164.25pt" o:ole="">
            <v:imagedata r:id="rId37" o:title=""/>
          </v:shape>
          <o:OLEObject Type="Embed" ProgID="Visio.Drawing.15" ShapeID="_x0000_i1355" DrawAspect="Content" ObjectID="_1679485960" r:id="rId38"/>
        </w:object>
      </w:r>
    </w:p>
    <w:p w14:paraId="135F9B03" w14:textId="77777777" w:rsidR="00D52155" w:rsidRPr="00D52155" w:rsidRDefault="00D52155" w:rsidP="006337D3">
      <w:r w:rsidRPr="00D52155">
        <w:rPr>
          <w:rFonts w:hint="eastAsia"/>
        </w:rPr>
        <w:t>咨询者-</w:t>
      </w:r>
      <w:r w:rsidRPr="00D52155">
        <w:t>1.</w:t>
      </w:r>
      <w:r w:rsidRPr="00D52155">
        <w:rPr>
          <w:rFonts w:hint="eastAsia"/>
        </w:rPr>
        <w:t>3</w:t>
      </w:r>
    </w:p>
    <w:p w14:paraId="55CA73EB" w14:textId="77777777" w:rsidR="00D52155" w:rsidRPr="00D52155" w:rsidRDefault="00D52155" w:rsidP="006337D3">
      <w:r w:rsidRPr="00D52155">
        <w:object w:dxaOrig="5865" w:dyaOrig="2460" w14:anchorId="42EBBA03">
          <v:shape id="_x0000_i1356" type="#_x0000_t75" style="width:235.5pt;height:99pt" o:ole="">
            <v:imagedata r:id="rId39" o:title=""/>
          </v:shape>
          <o:OLEObject Type="Embed" ProgID="Visio.Drawing.15" ShapeID="_x0000_i1356" DrawAspect="Content" ObjectID="_1679485961" r:id="rId40"/>
        </w:object>
      </w:r>
    </w:p>
    <w:p w14:paraId="52CDD031" w14:textId="77777777" w:rsidR="00D52155" w:rsidRPr="00D52155" w:rsidRDefault="00D52155" w:rsidP="006337D3">
      <w:r w:rsidRPr="00D52155">
        <w:rPr>
          <w:rFonts w:hint="eastAsia"/>
        </w:rPr>
        <w:t>咨询者-</w:t>
      </w:r>
      <w:r w:rsidRPr="00D52155">
        <w:t>1.4</w:t>
      </w:r>
    </w:p>
    <w:p w14:paraId="3CB8CF21" w14:textId="77777777" w:rsidR="00D52155" w:rsidRPr="00D52155" w:rsidRDefault="00D52155" w:rsidP="006337D3">
      <w:r w:rsidRPr="00D52155">
        <w:object w:dxaOrig="8700" w:dyaOrig="2460" w14:anchorId="684BEE23">
          <v:shape id="_x0000_i1357" type="#_x0000_t75" style="width:414.75pt;height:117pt" o:ole="">
            <v:imagedata r:id="rId41" o:title=""/>
          </v:shape>
          <o:OLEObject Type="Embed" ProgID="Visio.Drawing.15" ShapeID="_x0000_i1357" DrawAspect="Content" ObjectID="_1679485962" r:id="rId42"/>
        </w:object>
      </w:r>
    </w:p>
    <w:p w14:paraId="18EEEAF9" w14:textId="77777777" w:rsidR="00D52155" w:rsidRPr="00D52155" w:rsidRDefault="00D52155" w:rsidP="006337D3">
      <w:r w:rsidRPr="00D52155">
        <w:rPr>
          <w:rFonts w:hint="eastAsia"/>
        </w:rPr>
        <w:t>教授-</w:t>
      </w:r>
      <w:r w:rsidRPr="00D52155">
        <w:t>1</w:t>
      </w:r>
    </w:p>
    <w:p w14:paraId="20B91EF6" w14:textId="77777777" w:rsidR="00D52155" w:rsidRPr="00D52155" w:rsidRDefault="00D52155" w:rsidP="006337D3">
      <w:r w:rsidRPr="00D52155">
        <w:object w:dxaOrig="8700" w:dyaOrig="2595" w14:anchorId="43FBA7E1">
          <v:shape id="_x0000_i1358" type="#_x0000_t75" style="width:414.75pt;height:123.75pt" o:ole="">
            <v:imagedata r:id="rId43" o:title=""/>
          </v:shape>
          <o:OLEObject Type="Embed" ProgID="Visio.Drawing.15" ShapeID="_x0000_i1358" DrawAspect="Content" ObjectID="_1679485963" r:id="rId44"/>
        </w:object>
      </w:r>
    </w:p>
    <w:p w14:paraId="78E5884C" w14:textId="77777777" w:rsidR="00D52155" w:rsidRPr="00D52155" w:rsidRDefault="00D52155" w:rsidP="006337D3">
      <w:r w:rsidRPr="00D52155">
        <w:rPr>
          <w:rFonts w:hint="eastAsia"/>
        </w:rPr>
        <w:t>教授-</w:t>
      </w:r>
      <w:r w:rsidRPr="00D52155">
        <w:t>1.1</w:t>
      </w:r>
    </w:p>
    <w:p w14:paraId="18AAD003" w14:textId="77777777" w:rsidR="00D52155" w:rsidRPr="00D52155" w:rsidRDefault="00D52155" w:rsidP="006337D3">
      <w:r w:rsidRPr="00D52155">
        <w:object w:dxaOrig="13230" w:dyaOrig="3735" w14:anchorId="2864438C">
          <v:shape id="_x0000_i1359" type="#_x0000_t75" style="width:414.75pt;height:117pt" o:ole="">
            <v:imagedata r:id="rId45" o:title=""/>
          </v:shape>
          <o:OLEObject Type="Embed" ProgID="Visio.Drawing.15" ShapeID="_x0000_i1359" DrawAspect="Content" ObjectID="_1679485964" r:id="rId46"/>
        </w:object>
      </w:r>
    </w:p>
    <w:p w14:paraId="6BFAB511" w14:textId="77777777" w:rsidR="00D52155" w:rsidRPr="00D52155" w:rsidRDefault="00D52155" w:rsidP="006337D3">
      <w:r w:rsidRPr="00D52155">
        <w:rPr>
          <w:rFonts w:hint="eastAsia"/>
        </w:rPr>
        <w:t>教授-</w:t>
      </w:r>
      <w:r w:rsidRPr="00D52155">
        <w:t>1.2</w:t>
      </w:r>
    </w:p>
    <w:p w14:paraId="0C012CF0" w14:textId="77777777" w:rsidR="00D52155" w:rsidRPr="00D52155" w:rsidRDefault="00D52155" w:rsidP="006337D3">
      <w:r w:rsidRPr="00D52155">
        <w:object w:dxaOrig="10966" w:dyaOrig="3991" w14:anchorId="29801F69">
          <v:shape id="_x0000_i1360" type="#_x0000_t75" style="width:414.75pt;height:150.75pt" o:ole="">
            <v:imagedata r:id="rId47" o:title=""/>
          </v:shape>
          <o:OLEObject Type="Embed" ProgID="Visio.Drawing.15" ShapeID="_x0000_i1360" DrawAspect="Content" ObjectID="_1679485965" r:id="rId48"/>
        </w:object>
      </w:r>
    </w:p>
    <w:p w14:paraId="2425AC0F" w14:textId="77777777" w:rsidR="00D52155" w:rsidRPr="00D52155" w:rsidRDefault="00D52155" w:rsidP="006337D3">
      <w:r w:rsidRPr="00D52155">
        <w:rPr>
          <w:rFonts w:hint="eastAsia"/>
        </w:rPr>
        <w:t>教授-</w:t>
      </w:r>
      <w:r w:rsidRPr="00D52155">
        <w:t>1.3</w:t>
      </w:r>
    </w:p>
    <w:p w14:paraId="5446901E" w14:textId="77777777" w:rsidR="00D52155" w:rsidRPr="00D52155" w:rsidRDefault="00D52155" w:rsidP="006337D3">
      <w:r w:rsidRPr="00D52155">
        <w:object w:dxaOrig="12270" w:dyaOrig="2595" w14:anchorId="3341D8E9">
          <v:shape id="_x0000_i1361" type="#_x0000_t75" style="width:414.75pt;height:87.75pt" o:ole="">
            <v:imagedata r:id="rId49" o:title=""/>
          </v:shape>
          <o:OLEObject Type="Embed" ProgID="Visio.Drawing.15" ShapeID="_x0000_i1361" DrawAspect="Content" ObjectID="_1679485966" r:id="rId50"/>
        </w:object>
      </w:r>
    </w:p>
    <w:p w14:paraId="3213B27B" w14:textId="77777777" w:rsidR="00D52155" w:rsidRPr="00D52155" w:rsidRDefault="00D52155" w:rsidP="006337D3">
      <w:r w:rsidRPr="00D52155">
        <w:rPr>
          <w:rFonts w:hint="eastAsia"/>
        </w:rPr>
        <w:t>管理员-</w:t>
      </w:r>
      <w:r w:rsidRPr="00D52155">
        <w:t>1</w:t>
      </w:r>
    </w:p>
    <w:p w14:paraId="38B2DB85" w14:textId="77777777" w:rsidR="00D52155" w:rsidRPr="00D52155" w:rsidRDefault="00D52155" w:rsidP="006337D3">
      <w:r w:rsidRPr="00D52155">
        <w:object w:dxaOrig="10246" w:dyaOrig="2746" w14:anchorId="002B2D5A">
          <v:shape id="_x0000_i1362" type="#_x0000_t75" style="width:414.75pt;height:111pt" o:ole="">
            <v:imagedata r:id="rId51" o:title=""/>
          </v:shape>
          <o:OLEObject Type="Embed" ProgID="Visio.Drawing.15" ShapeID="_x0000_i1362" DrawAspect="Content" ObjectID="_1679485967" r:id="rId52"/>
        </w:object>
      </w:r>
    </w:p>
    <w:p w14:paraId="409C580E" w14:textId="77777777" w:rsidR="00D52155" w:rsidRPr="00D52155" w:rsidRDefault="00D52155" w:rsidP="006337D3">
      <w:r w:rsidRPr="00D52155">
        <w:rPr>
          <w:rFonts w:hint="eastAsia"/>
        </w:rPr>
        <w:t>管理员-</w:t>
      </w:r>
      <w:r w:rsidRPr="00D52155">
        <w:t>1.1</w:t>
      </w:r>
    </w:p>
    <w:p w14:paraId="48EAE9A7" w14:textId="77777777" w:rsidR="00D52155" w:rsidRPr="00D52155" w:rsidRDefault="00D52155" w:rsidP="006337D3">
      <w:r w:rsidRPr="00D52155">
        <w:object w:dxaOrig="13230" w:dyaOrig="2776" w14:anchorId="13778CD8">
          <v:shape id="_x0000_i1363" type="#_x0000_t75" style="width:414.75pt;height:87pt" o:ole="">
            <v:imagedata r:id="rId53" o:title=""/>
          </v:shape>
          <o:OLEObject Type="Embed" ProgID="Visio.Drawing.15" ShapeID="_x0000_i1363" DrawAspect="Content" ObjectID="_1679485968" r:id="rId54"/>
        </w:object>
      </w:r>
    </w:p>
    <w:p w14:paraId="771279F7" w14:textId="77777777" w:rsidR="00D52155" w:rsidRPr="00D52155" w:rsidRDefault="00D52155" w:rsidP="006337D3">
      <w:r w:rsidRPr="00D52155">
        <w:rPr>
          <w:rFonts w:hint="eastAsia"/>
        </w:rPr>
        <w:t>管理员-</w:t>
      </w:r>
      <w:r w:rsidRPr="00D52155">
        <w:t>1.2</w:t>
      </w:r>
    </w:p>
    <w:p w14:paraId="1ADDF1D1" w14:textId="77777777" w:rsidR="00D52155" w:rsidRPr="00D52155" w:rsidRDefault="00D52155" w:rsidP="006337D3">
      <w:r w:rsidRPr="00D52155">
        <w:object w:dxaOrig="7726" w:dyaOrig="2776" w14:anchorId="6C630851">
          <v:shape id="_x0000_i1364" type="#_x0000_t75" style="width:386.25pt;height:138.75pt" o:ole="">
            <v:imagedata r:id="rId55" o:title=""/>
          </v:shape>
          <o:OLEObject Type="Embed" ProgID="Visio.Drawing.15" ShapeID="_x0000_i1364" DrawAspect="Content" ObjectID="_1679485969" r:id="rId56"/>
        </w:object>
      </w:r>
    </w:p>
    <w:p w14:paraId="4F92A6C8" w14:textId="77777777" w:rsidR="00D52155" w:rsidRPr="00D52155" w:rsidRDefault="00D52155" w:rsidP="006337D3">
      <w:r w:rsidRPr="00D52155">
        <w:rPr>
          <w:rFonts w:hint="eastAsia"/>
        </w:rPr>
        <w:t>管理员-</w:t>
      </w:r>
      <w:r w:rsidRPr="00D52155">
        <w:t>1.3</w:t>
      </w:r>
    </w:p>
    <w:p w14:paraId="481527EA" w14:textId="77777777" w:rsidR="00D52155" w:rsidRPr="00D52155" w:rsidRDefault="00D52155" w:rsidP="006337D3"/>
    <w:p w14:paraId="448E7558" w14:textId="77777777" w:rsidR="00D52155" w:rsidRPr="00D52155" w:rsidRDefault="00D52155" w:rsidP="006337D3"/>
    <w:p w14:paraId="1D5FD6C2" w14:textId="77777777" w:rsidR="00D52155" w:rsidRPr="00D52155" w:rsidRDefault="00D52155" w:rsidP="006337D3"/>
    <w:p w14:paraId="2AB8D835" w14:textId="77777777" w:rsidR="00D52155" w:rsidRPr="00D52155" w:rsidRDefault="00D52155" w:rsidP="006337D3"/>
    <w:p w14:paraId="2F68AEC7" w14:textId="77777777" w:rsidR="00D52155" w:rsidRPr="00D52155" w:rsidRDefault="00D52155" w:rsidP="006337D3"/>
    <w:p w14:paraId="1FF6B42A" w14:textId="77777777" w:rsidR="00D52155" w:rsidRPr="00D52155" w:rsidRDefault="00D52155" w:rsidP="006337D3"/>
    <w:p w14:paraId="4B65EBF1" w14:textId="77777777" w:rsidR="00D52155" w:rsidRPr="00D52155" w:rsidRDefault="00D52155" w:rsidP="006337D3"/>
    <w:p w14:paraId="07112C22" w14:textId="77777777" w:rsidR="00D52155" w:rsidRPr="00D52155" w:rsidRDefault="00D52155" w:rsidP="006337D3"/>
    <w:p w14:paraId="2349BB5A" w14:textId="77777777" w:rsidR="00D52155" w:rsidRPr="00D52155" w:rsidRDefault="00D52155" w:rsidP="006337D3"/>
    <w:p w14:paraId="03D41CAE" w14:textId="77777777" w:rsidR="00D52155" w:rsidRPr="00D52155" w:rsidRDefault="00D52155" w:rsidP="006337D3"/>
    <w:p w14:paraId="389D72B0" w14:textId="77777777" w:rsidR="00D52155" w:rsidRPr="00D52155" w:rsidRDefault="00D52155" w:rsidP="006337D3"/>
    <w:p w14:paraId="073BF6E7" w14:textId="14076CBE" w:rsidR="00D52155" w:rsidRDefault="00D52155" w:rsidP="006337D3"/>
    <w:p w14:paraId="7BE36B45" w14:textId="77777777" w:rsidR="00D52155" w:rsidRPr="00D52155" w:rsidRDefault="00D52155" w:rsidP="006337D3"/>
    <w:p w14:paraId="369B8FBA" w14:textId="77777777" w:rsidR="00090BD6" w:rsidRDefault="00090BD6" w:rsidP="006337D3">
      <w:pPr>
        <w:pStyle w:val="1"/>
      </w:pPr>
      <w:bookmarkStart w:id="1" w:name="_Hlk68127356"/>
      <w:r>
        <w:rPr>
          <w:rFonts w:hint="eastAsia"/>
        </w:rPr>
        <w:lastRenderedPageBreak/>
        <w:t>部署图</w:t>
      </w:r>
    </w:p>
    <w:p w14:paraId="227BB6BD" w14:textId="013DB028" w:rsidR="00D52155" w:rsidRPr="00090BD6" w:rsidRDefault="00D52155" w:rsidP="006337D3">
      <w:pPr>
        <w:rPr>
          <w:noProof/>
        </w:rPr>
      </w:pPr>
      <w:r w:rsidRPr="00090BD6">
        <w:rPr>
          <w:noProof/>
        </w:rPr>
        <w:drawing>
          <wp:inline distT="0" distB="0" distL="0" distR="0" wp14:anchorId="118DF10A" wp14:editId="0D64D9D0">
            <wp:extent cx="5274310" cy="5002530"/>
            <wp:effectExtent l="0" t="0" r="254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5002530"/>
                    </a:xfrm>
                    <a:prstGeom prst="rect">
                      <a:avLst/>
                    </a:prstGeom>
                  </pic:spPr>
                </pic:pic>
              </a:graphicData>
            </a:graphic>
          </wp:inline>
        </w:drawing>
      </w:r>
    </w:p>
    <w:p w14:paraId="7F1E3AB0" w14:textId="77777777" w:rsidR="00D52155" w:rsidRPr="00D52155" w:rsidRDefault="00D52155" w:rsidP="006337D3">
      <w:pPr>
        <w:pStyle w:val="1"/>
      </w:pPr>
      <w:r w:rsidRPr="00D52155">
        <w:rPr>
          <w:rFonts w:hint="eastAsia"/>
        </w:rPr>
        <w:lastRenderedPageBreak/>
        <w:t>包图</w:t>
      </w:r>
    </w:p>
    <w:p w14:paraId="45BE5D76" w14:textId="77777777" w:rsidR="00D52155" w:rsidRPr="00D52155" w:rsidRDefault="00D52155" w:rsidP="006337D3">
      <w:r w:rsidRPr="00D52155">
        <w:rPr>
          <w:noProof/>
        </w:rPr>
        <w:drawing>
          <wp:inline distT="0" distB="0" distL="0" distR="0" wp14:anchorId="7104B77B" wp14:editId="5CFFEF5B">
            <wp:extent cx="5274310" cy="2149475"/>
            <wp:effectExtent l="0" t="0" r="254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149475"/>
                    </a:xfrm>
                    <a:prstGeom prst="rect">
                      <a:avLst/>
                    </a:prstGeom>
                  </pic:spPr>
                </pic:pic>
              </a:graphicData>
            </a:graphic>
          </wp:inline>
        </w:drawing>
      </w:r>
    </w:p>
    <w:p w14:paraId="33144485" w14:textId="77777777" w:rsidR="00D52155" w:rsidRPr="00D52155" w:rsidRDefault="00D52155" w:rsidP="006337D3">
      <w:pPr>
        <w:pStyle w:val="1"/>
      </w:pPr>
      <w:r w:rsidRPr="00D52155">
        <w:rPr>
          <w:rFonts w:hint="eastAsia"/>
        </w:rPr>
        <w:t>活动图</w:t>
      </w:r>
    </w:p>
    <w:p w14:paraId="2B957530" w14:textId="77777777" w:rsidR="00D52155" w:rsidRPr="00D52155" w:rsidRDefault="00D52155" w:rsidP="006337D3">
      <w:r w:rsidRPr="00D52155">
        <w:rPr>
          <w:noProof/>
        </w:rPr>
        <w:drawing>
          <wp:inline distT="0" distB="0" distL="0" distR="0" wp14:anchorId="618E51B2" wp14:editId="2BE0F920">
            <wp:extent cx="3676650" cy="3499147"/>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04672" cy="3525816"/>
                    </a:xfrm>
                    <a:prstGeom prst="rect">
                      <a:avLst/>
                    </a:prstGeom>
                  </pic:spPr>
                </pic:pic>
              </a:graphicData>
            </a:graphic>
          </wp:inline>
        </w:drawing>
      </w:r>
    </w:p>
    <w:p w14:paraId="1FBD883C" w14:textId="77777777" w:rsidR="00D52155" w:rsidRPr="00D52155" w:rsidRDefault="00D52155" w:rsidP="006337D3">
      <w:r w:rsidRPr="00D52155">
        <w:rPr>
          <w:rFonts w:hint="eastAsia"/>
        </w:rPr>
        <w:t>注册</w:t>
      </w:r>
    </w:p>
    <w:p w14:paraId="45201873" w14:textId="77777777" w:rsidR="00D52155" w:rsidRPr="00D52155" w:rsidRDefault="00D52155" w:rsidP="006337D3">
      <w:r w:rsidRPr="00D52155">
        <w:rPr>
          <w:noProof/>
        </w:rPr>
        <w:lastRenderedPageBreak/>
        <w:drawing>
          <wp:inline distT="0" distB="0" distL="0" distR="0" wp14:anchorId="70C203D5" wp14:editId="5E19FFF5">
            <wp:extent cx="3953231" cy="3762375"/>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61339" cy="3770091"/>
                    </a:xfrm>
                    <a:prstGeom prst="rect">
                      <a:avLst/>
                    </a:prstGeom>
                  </pic:spPr>
                </pic:pic>
              </a:graphicData>
            </a:graphic>
          </wp:inline>
        </w:drawing>
      </w:r>
    </w:p>
    <w:p w14:paraId="7B56C585" w14:textId="77777777" w:rsidR="00D52155" w:rsidRPr="00D52155" w:rsidRDefault="00D52155" w:rsidP="006337D3">
      <w:r w:rsidRPr="00D52155">
        <w:rPr>
          <w:rFonts w:hint="eastAsia"/>
        </w:rPr>
        <w:t>登录</w:t>
      </w:r>
    </w:p>
    <w:p w14:paraId="4AE4860A" w14:textId="77777777" w:rsidR="00D52155" w:rsidRPr="00D52155" w:rsidRDefault="00D52155" w:rsidP="006337D3">
      <w:r w:rsidRPr="00D52155">
        <w:rPr>
          <w:noProof/>
        </w:rPr>
        <w:drawing>
          <wp:inline distT="0" distB="0" distL="0" distR="0" wp14:anchorId="267D4454" wp14:editId="2EB31AB1">
            <wp:extent cx="3973245" cy="3781425"/>
            <wp:effectExtent l="0" t="0" r="825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89379" cy="3796780"/>
                    </a:xfrm>
                    <a:prstGeom prst="rect">
                      <a:avLst/>
                    </a:prstGeom>
                  </pic:spPr>
                </pic:pic>
              </a:graphicData>
            </a:graphic>
          </wp:inline>
        </w:drawing>
      </w:r>
    </w:p>
    <w:p w14:paraId="3BF6F7E3" w14:textId="77777777" w:rsidR="00D52155" w:rsidRPr="00D52155" w:rsidRDefault="00D52155" w:rsidP="006337D3">
      <w:r w:rsidRPr="00D52155">
        <w:rPr>
          <w:rFonts w:hint="eastAsia"/>
        </w:rPr>
        <w:t>修改密码</w:t>
      </w:r>
    </w:p>
    <w:p w14:paraId="0C909988" w14:textId="77777777" w:rsidR="00D52155" w:rsidRPr="00D52155" w:rsidRDefault="00D52155" w:rsidP="006337D3">
      <w:r w:rsidRPr="00D52155">
        <w:rPr>
          <w:noProof/>
        </w:rPr>
        <w:lastRenderedPageBreak/>
        <w:drawing>
          <wp:inline distT="0" distB="0" distL="0" distR="0" wp14:anchorId="2813B96A" wp14:editId="17BCEB6E">
            <wp:extent cx="4083338" cy="38862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95310" cy="3897594"/>
                    </a:xfrm>
                    <a:prstGeom prst="rect">
                      <a:avLst/>
                    </a:prstGeom>
                  </pic:spPr>
                </pic:pic>
              </a:graphicData>
            </a:graphic>
          </wp:inline>
        </w:drawing>
      </w:r>
    </w:p>
    <w:p w14:paraId="225EB69F" w14:textId="77777777" w:rsidR="00D52155" w:rsidRPr="00D52155" w:rsidRDefault="00D52155" w:rsidP="006337D3">
      <w:r w:rsidRPr="00D52155">
        <w:rPr>
          <w:rFonts w:hint="eastAsia"/>
        </w:rPr>
        <w:t>忘记密码</w:t>
      </w:r>
    </w:p>
    <w:p w14:paraId="2690BECA" w14:textId="77777777" w:rsidR="00D52155" w:rsidRPr="00D52155" w:rsidRDefault="00D52155" w:rsidP="006337D3">
      <w:r w:rsidRPr="00D52155">
        <w:rPr>
          <w:noProof/>
        </w:rPr>
        <w:drawing>
          <wp:inline distT="0" distB="0" distL="0" distR="0" wp14:anchorId="45A09F38" wp14:editId="3E091364">
            <wp:extent cx="4514815" cy="387667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21067" cy="3882043"/>
                    </a:xfrm>
                    <a:prstGeom prst="rect">
                      <a:avLst/>
                    </a:prstGeom>
                  </pic:spPr>
                </pic:pic>
              </a:graphicData>
            </a:graphic>
          </wp:inline>
        </w:drawing>
      </w:r>
    </w:p>
    <w:p w14:paraId="19F41ABC" w14:textId="77777777" w:rsidR="00D52155" w:rsidRPr="00D52155" w:rsidRDefault="00D52155" w:rsidP="006337D3">
      <w:r w:rsidRPr="00D52155">
        <w:rPr>
          <w:rFonts w:hint="eastAsia"/>
        </w:rPr>
        <w:lastRenderedPageBreak/>
        <w:t>个人信息</w:t>
      </w:r>
    </w:p>
    <w:p w14:paraId="44B25F7C" w14:textId="77777777" w:rsidR="00D52155" w:rsidRPr="00D52155" w:rsidRDefault="00D52155" w:rsidP="006337D3">
      <w:r w:rsidRPr="00D52155">
        <w:rPr>
          <w:noProof/>
        </w:rPr>
        <w:drawing>
          <wp:inline distT="0" distB="0" distL="0" distR="0" wp14:anchorId="7D39BA51" wp14:editId="2AADB135">
            <wp:extent cx="4591050" cy="3942134"/>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95358" cy="3945833"/>
                    </a:xfrm>
                    <a:prstGeom prst="rect">
                      <a:avLst/>
                    </a:prstGeom>
                  </pic:spPr>
                </pic:pic>
              </a:graphicData>
            </a:graphic>
          </wp:inline>
        </w:drawing>
      </w:r>
    </w:p>
    <w:p w14:paraId="0A05F2F0" w14:textId="77777777" w:rsidR="00D52155" w:rsidRPr="00D52155" w:rsidRDefault="00D52155" w:rsidP="006337D3">
      <w:r w:rsidRPr="00D52155">
        <w:rPr>
          <w:rFonts w:hint="eastAsia"/>
        </w:rPr>
        <w:t>我的收藏</w:t>
      </w:r>
    </w:p>
    <w:p w14:paraId="2145A154" w14:textId="77777777" w:rsidR="00D52155" w:rsidRPr="00D52155" w:rsidRDefault="00D52155" w:rsidP="006337D3">
      <w:r w:rsidRPr="00D52155">
        <w:rPr>
          <w:noProof/>
        </w:rPr>
        <w:drawing>
          <wp:inline distT="0" distB="0" distL="0" distR="0" wp14:anchorId="64741ACA" wp14:editId="55349DBC">
            <wp:extent cx="5274310" cy="28575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857500"/>
                    </a:xfrm>
                    <a:prstGeom prst="rect">
                      <a:avLst/>
                    </a:prstGeom>
                  </pic:spPr>
                </pic:pic>
              </a:graphicData>
            </a:graphic>
          </wp:inline>
        </w:drawing>
      </w:r>
    </w:p>
    <w:p w14:paraId="074AD994" w14:textId="77777777" w:rsidR="00D52155" w:rsidRPr="00D52155" w:rsidRDefault="00D52155" w:rsidP="006337D3">
      <w:r w:rsidRPr="00D52155">
        <w:rPr>
          <w:rFonts w:hint="eastAsia"/>
        </w:rPr>
        <w:t>我的咨询</w:t>
      </w:r>
    </w:p>
    <w:p w14:paraId="5D89AFDF" w14:textId="77777777" w:rsidR="00D52155" w:rsidRPr="00D52155" w:rsidRDefault="00D52155" w:rsidP="006337D3">
      <w:r w:rsidRPr="00D52155">
        <w:rPr>
          <w:noProof/>
        </w:rPr>
        <w:lastRenderedPageBreak/>
        <w:drawing>
          <wp:inline distT="0" distB="0" distL="0" distR="0" wp14:anchorId="5E9413C8" wp14:editId="71C7BB5E">
            <wp:extent cx="5274310" cy="3444240"/>
            <wp:effectExtent l="0" t="0" r="254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444240"/>
                    </a:xfrm>
                    <a:prstGeom prst="rect">
                      <a:avLst/>
                    </a:prstGeom>
                  </pic:spPr>
                </pic:pic>
              </a:graphicData>
            </a:graphic>
          </wp:inline>
        </w:drawing>
      </w:r>
    </w:p>
    <w:p w14:paraId="062CE531" w14:textId="77777777" w:rsidR="00D52155" w:rsidRPr="00D52155" w:rsidRDefault="00D52155" w:rsidP="006337D3">
      <w:r w:rsidRPr="00D52155">
        <w:rPr>
          <w:rFonts w:hint="eastAsia"/>
        </w:rPr>
        <w:t>查看问答</w:t>
      </w:r>
    </w:p>
    <w:p w14:paraId="036140DA" w14:textId="77777777" w:rsidR="00D52155" w:rsidRPr="00D52155" w:rsidRDefault="00D52155" w:rsidP="006337D3">
      <w:r w:rsidRPr="00D52155">
        <w:rPr>
          <w:noProof/>
        </w:rPr>
        <w:drawing>
          <wp:inline distT="0" distB="0" distL="0" distR="0" wp14:anchorId="166BEB94" wp14:editId="45394BEE">
            <wp:extent cx="5274310" cy="285750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857500"/>
                    </a:xfrm>
                    <a:prstGeom prst="rect">
                      <a:avLst/>
                    </a:prstGeom>
                  </pic:spPr>
                </pic:pic>
              </a:graphicData>
            </a:graphic>
          </wp:inline>
        </w:drawing>
      </w:r>
    </w:p>
    <w:p w14:paraId="45019993" w14:textId="77777777" w:rsidR="00D52155" w:rsidRPr="00D52155" w:rsidRDefault="00D52155" w:rsidP="006337D3">
      <w:r w:rsidRPr="00D52155">
        <w:rPr>
          <w:rFonts w:hint="eastAsia"/>
        </w:rPr>
        <w:t>发布经典问答</w:t>
      </w:r>
    </w:p>
    <w:p w14:paraId="696D86F3" w14:textId="77777777" w:rsidR="00D52155" w:rsidRPr="00D52155" w:rsidRDefault="00D52155" w:rsidP="006337D3">
      <w:r w:rsidRPr="00D52155">
        <w:rPr>
          <w:noProof/>
        </w:rPr>
        <w:lastRenderedPageBreak/>
        <w:drawing>
          <wp:inline distT="0" distB="0" distL="0" distR="0" wp14:anchorId="4222C805" wp14:editId="4B604A7F">
            <wp:extent cx="5274310" cy="3444240"/>
            <wp:effectExtent l="0" t="0" r="254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444240"/>
                    </a:xfrm>
                    <a:prstGeom prst="rect">
                      <a:avLst/>
                    </a:prstGeom>
                  </pic:spPr>
                </pic:pic>
              </a:graphicData>
            </a:graphic>
          </wp:inline>
        </w:drawing>
      </w:r>
    </w:p>
    <w:p w14:paraId="29DEFD5B" w14:textId="77777777" w:rsidR="00D52155" w:rsidRPr="00D52155" w:rsidRDefault="00D52155" w:rsidP="006337D3">
      <w:r w:rsidRPr="00D52155">
        <w:rPr>
          <w:rFonts w:hint="eastAsia"/>
        </w:rPr>
        <w:t>查看分享记录</w:t>
      </w:r>
    </w:p>
    <w:p w14:paraId="6AAA672B" w14:textId="77777777" w:rsidR="00D52155" w:rsidRPr="00D52155" w:rsidRDefault="00D52155" w:rsidP="006337D3">
      <w:r w:rsidRPr="00D52155">
        <w:rPr>
          <w:noProof/>
        </w:rPr>
        <w:drawing>
          <wp:inline distT="0" distB="0" distL="0" distR="0" wp14:anchorId="4816CC71" wp14:editId="2DADF0E1">
            <wp:extent cx="4257675" cy="418386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62375" cy="4188479"/>
                    </a:xfrm>
                    <a:prstGeom prst="rect">
                      <a:avLst/>
                    </a:prstGeom>
                  </pic:spPr>
                </pic:pic>
              </a:graphicData>
            </a:graphic>
          </wp:inline>
        </w:drawing>
      </w:r>
    </w:p>
    <w:p w14:paraId="2644D808" w14:textId="77777777" w:rsidR="00D52155" w:rsidRPr="00D52155" w:rsidRDefault="00D52155" w:rsidP="006337D3">
      <w:r w:rsidRPr="00D52155">
        <w:rPr>
          <w:rFonts w:hint="eastAsia"/>
        </w:rPr>
        <w:lastRenderedPageBreak/>
        <w:t>发布经验分享</w:t>
      </w:r>
    </w:p>
    <w:p w14:paraId="3A20649A" w14:textId="77777777" w:rsidR="00D52155" w:rsidRPr="00D52155" w:rsidRDefault="00D52155" w:rsidP="006337D3">
      <w:r w:rsidRPr="00D52155">
        <w:rPr>
          <w:noProof/>
        </w:rPr>
        <w:drawing>
          <wp:inline distT="0" distB="0" distL="0" distR="0" wp14:anchorId="04FEBBD0" wp14:editId="3B77C665">
            <wp:extent cx="4495800" cy="369904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07912" cy="3709013"/>
                    </a:xfrm>
                    <a:prstGeom prst="rect">
                      <a:avLst/>
                    </a:prstGeom>
                  </pic:spPr>
                </pic:pic>
              </a:graphicData>
            </a:graphic>
          </wp:inline>
        </w:drawing>
      </w:r>
    </w:p>
    <w:p w14:paraId="07C03C8B" w14:textId="77777777" w:rsidR="00D52155" w:rsidRPr="00D52155" w:rsidRDefault="00D52155" w:rsidP="006337D3">
      <w:r w:rsidRPr="00D52155">
        <w:rPr>
          <w:rFonts w:hint="eastAsia"/>
        </w:rPr>
        <w:t>咨询预约</w:t>
      </w:r>
    </w:p>
    <w:p w14:paraId="74DF56BE" w14:textId="77777777" w:rsidR="00D52155" w:rsidRPr="00D52155" w:rsidRDefault="00D52155" w:rsidP="006337D3">
      <w:r w:rsidRPr="00D52155">
        <w:rPr>
          <w:noProof/>
        </w:rPr>
        <w:lastRenderedPageBreak/>
        <w:drawing>
          <wp:inline distT="0" distB="0" distL="0" distR="0" wp14:anchorId="7D02F47E" wp14:editId="756A83E0">
            <wp:extent cx="4219575" cy="4304922"/>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22170" cy="4307569"/>
                    </a:xfrm>
                    <a:prstGeom prst="rect">
                      <a:avLst/>
                    </a:prstGeom>
                  </pic:spPr>
                </pic:pic>
              </a:graphicData>
            </a:graphic>
          </wp:inline>
        </w:drawing>
      </w:r>
    </w:p>
    <w:p w14:paraId="370FA458" w14:textId="77777777" w:rsidR="00D52155" w:rsidRPr="00D52155" w:rsidRDefault="00D52155" w:rsidP="006337D3">
      <w:r w:rsidRPr="00D52155">
        <w:rPr>
          <w:rFonts w:hint="eastAsia"/>
        </w:rPr>
        <w:t>咨询过程</w:t>
      </w:r>
    </w:p>
    <w:p w14:paraId="6E209E68" w14:textId="77777777" w:rsidR="00D52155" w:rsidRPr="00D52155" w:rsidRDefault="00D52155" w:rsidP="006337D3">
      <w:r w:rsidRPr="00D52155">
        <w:rPr>
          <w:noProof/>
        </w:rPr>
        <w:drawing>
          <wp:inline distT="0" distB="0" distL="0" distR="0" wp14:anchorId="12521D31" wp14:editId="73369B2B">
            <wp:extent cx="4362450" cy="358933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66410" cy="3592589"/>
                    </a:xfrm>
                    <a:prstGeom prst="rect">
                      <a:avLst/>
                    </a:prstGeom>
                  </pic:spPr>
                </pic:pic>
              </a:graphicData>
            </a:graphic>
          </wp:inline>
        </w:drawing>
      </w:r>
    </w:p>
    <w:p w14:paraId="7469DED5" w14:textId="77777777" w:rsidR="00D52155" w:rsidRPr="00D52155" w:rsidRDefault="00D52155" w:rsidP="006337D3">
      <w:r w:rsidRPr="00D52155">
        <w:rPr>
          <w:rFonts w:hint="eastAsia"/>
        </w:rPr>
        <w:lastRenderedPageBreak/>
        <w:t>咨询反馈</w:t>
      </w:r>
    </w:p>
    <w:p w14:paraId="1C9696AE" w14:textId="77777777" w:rsidR="00D52155" w:rsidRPr="00D52155" w:rsidRDefault="00D52155" w:rsidP="006337D3">
      <w:r w:rsidRPr="00D52155">
        <w:rPr>
          <w:noProof/>
        </w:rPr>
        <w:drawing>
          <wp:inline distT="0" distB="0" distL="0" distR="0" wp14:anchorId="10EBAD92" wp14:editId="3C6E71B6">
            <wp:extent cx="5024255" cy="4133850"/>
            <wp:effectExtent l="0" t="0" r="508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25316" cy="4134723"/>
                    </a:xfrm>
                    <a:prstGeom prst="rect">
                      <a:avLst/>
                    </a:prstGeom>
                  </pic:spPr>
                </pic:pic>
              </a:graphicData>
            </a:graphic>
          </wp:inline>
        </w:drawing>
      </w:r>
    </w:p>
    <w:p w14:paraId="581F4A15" w14:textId="77777777" w:rsidR="00D52155" w:rsidRPr="00D52155" w:rsidRDefault="00D52155" w:rsidP="006337D3">
      <w:r w:rsidRPr="00D52155">
        <w:rPr>
          <w:rFonts w:hint="eastAsia"/>
        </w:rPr>
        <w:t>学习导图查询</w:t>
      </w:r>
    </w:p>
    <w:p w14:paraId="4369DC4C" w14:textId="77777777" w:rsidR="00D52155" w:rsidRPr="00D52155" w:rsidRDefault="00D52155" w:rsidP="006337D3">
      <w:r w:rsidRPr="00D52155">
        <w:rPr>
          <w:noProof/>
        </w:rPr>
        <w:lastRenderedPageBreak/>
        <w:drawing>
          <wp:inline distT="0" distB="0" distL="0" distR="0" wp14:anchorId="740D2B61" wp14:editId="38462764">
            <wp:extent cx="4688533" cy="38576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89540" cy="3858454"/>
                    </a:xfrm>
                    <a:prstGeom prst="rect">
                      <a:avLst/>
                    </a:prstGeom>
                  </pic:spPr>
                </pic:pic>
              </a:graphicData>
            </a:graphic>
          </wp:inline>
        </w:drawing>
      </w:r>
    </w:p>
    <w:p w14:paraId="4F353330" w14:textId="77777777" w:rsidR="00D52155" w:rsidRPr="00D52155" w:rsidRDefault="00D52155" w:rsidP="006337D3">
      <w:r w:rsidRPr="00D52155">
        <w:rPr>
          <w:rFonts w:hint="eastAsia"/>
        </w:rPr>
        <w:t>资源下载</w:t>
      </w:r>
    </w:p>
    <w:p w14:paraId="46F9A1A3" w14:textId="77777777" w:rsidR="00D52155" w:rsidRPr="00D52155" w:rsidRDefault="00D52155" w:rsidP="006337D3">
      <w:r w:rsidRPr="00D52155">
        <w:rPr>
          <w:noProof/>
        </w:rPr>
        <w:lastRenderedPageBreak/>
        <w:drawing>
          <wp:inline distT="0" distB="0" distL="0" distR="0" wp14:anchorId="76620A9B" wp14:editId="2A3DD000">
            <wp:extent cx="4303007" cy="45910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19440" cy="4608583"/>
                    </a:xfrm>
                    <a:prstGeom prst="rect">
                      <a:avLst/>
                    </a:prstGeom>
                  </pic:spPr>
                </pic:pic>
              </a:graphicData>
            </a:graphic>
          </wp:inline>
        </w:drawing>
      </w:r>
    </w:p>
    <w:p w14:paraId="71BAC4F3" w14:textId="77777777" w:rsidR="00D52155" w:rsidRPr="00D52155" w:rsidRDefault="00D52155" w:rsidP="006337D3">
      <w:r w:rsidRPr="00D52155">
        <w:rPr>
          <w:rFonts w:hint="eastAsia"/>
        </w:rPr>
        <w:t>购买商品</w:t>
      </w:r>
    </w:p>
    <w:p w14:paraId="25229D35" w14:textId="77777777" w:rsidR="00D52155" w:rsidRPr="00D52155" w:rsidRDefault="00D52155" w:rsidP="006337D3">
      <w:r w:rsidRPr="00D52155">
        <w:rPr>
          <w:noProof/>
        </w:rPr>
        <w:drawing>
          <wp:inline distT="0" distB="0" distL="0" distR="0" wp14:anchorId="206154DD" wp14:editId="510152FD">
            <wp:extent cx="4200525" cy="3351924"/>
            <wp:effectExtent l="0" t="0" r="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10214" cy="3359656"/>
                    </a:xfrm>
                    <a:prstGeom prst="rect">
                      <a:avLst/>
                    </a:prstGeom>
                  </pic:spPr>
                </pic:pic>
              </a:graphicData>
            </a:graphic>
          </wp:inline>
        </w:drawing>
      </w:r>
    </w:p>
    <w:p w14:paraId="3BF5C8B4" w14:textId="77777777" w:rsidR="00D52155" w:rsidRPr="00D52155" w:rsidRDefault="00D52155" w:rsidP="006337D3">
      <w:r w:rsidRPr="00D52155">
        <w:rPr>
          <w:rFonts w:hint="eastAsia"/>
        </w:rPr>
        <w:lastRenderedPageBreak/>
        <w:t>资格审核</w:t>
      </w:r>
    </w:p>
    <w:p w14:paraId="5F21820C" w14:textId="77777777" w:rsidR="00D52155" w:rsidRPr="00D52155" w:rsidRDefault="00D52155" w:rsidP="006337D3">
      <w:pPr>
        <w:pStyle w:val="1"/>
      </w:pPr>
      <w:r w:rsidRPr="00D52155">
        <w:rPr>
          <w:rFonts w:hint="eastAsia"/>
        </w:rPr>
        <w:t>时序图</w:t>
      </w:r>
    </w:p>
    <w:p w14:paraId="2386EC57" w14:textId="77777777" w:rsidR="00D52155" w:rsidRPr="00D52155" w:rsidRDefault="00D52155" w:rsidP="006337D3">
      <w:r w:rsidRPr="00D52155">
        <w:rPr>
          <w:noProof/>
        </w:rPr>
        <w:drawing>
          <wp:inline distT="0" distB="0" distL="0" distR="0" wp14:anchorId="3AD9904C" wp14:editId="47818C06">
            <wp:extent cx="4277802" cy="3977027"/>
            <wp:effectExtent l="0" t="0" r="889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89131" cy="3987560"/>
                    </a:xfrm>
                    <a:prstGeom prst="rect">
                      <a:avLst/>
                    </a:prstGeom>
                  </pic:spPr>
                </pic:pic>
              </a:graphicData>
            </a:graphic>
          </wp:inline>
        </w:drawing>
      </w:r>
    </w:p>
    <w:p w14:paraId="0A258141" w14:textId="77777777" w:rsidR="00D52155" w:rsidRPr="00D52155" w:rsidRDefault="00D52155" w:rsidP="006337D3">
      <w:r w:rsidRPr="00D52155">
        <w:rPr>
          <w:rFonts w:hint="eastAsia"/>
        </w:rPr>
        <w:t>注册</w:t>
      </w:r>
    </w:p>
    <w:p w14:paraId="5BDC3E34" w14:textId="77777777" w:rsidR="00D52155" w:rsidRPr="00D52155" w:rsidRDefault="00D52155" w:rsidP="006337D3">
      <w:r w:rsidRPr="00D52155">
        <w:rPr>
          <w:noProof/>
        </w:rPr>
        <w:lastRenderedPageBreak/>
        <w:drawing>
          <wp:inline distT="0" distB="0" distL="0" distR="0" wp14:anchorId="4FE5A8E8" wp14:editId="388DA73F">
            <wp:extent cx="4627659" cy="3060963"/>
            <wp:effectExtent l="0" t="0" r="1905"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641503" cy="3070120"/>
                    </a:xfrm>
                    <a:prstGeom prst="rect">
                      <a:avLst/>
                    </a:prstGeom>
                  </pic:spPr>
                </pic:pic>
              </a:graphicData>
            </a:graphic>
          </wp:inline>
        </w:drawing>
      </w:r>
    </w:p>
    <w:p w14:paraId="2B4B3572" w14:textId="77777777" w:rsidR="00D52155" w:rsidRPr="00D52155" w:rsidRDefault="00D52155" w:rsidP="006337D3">
      <w:r w:rsidRPr="00D52155">
        <w:rPr>
          <w:rFonts w:hint="eastAsia"/>
        </w:rPr>
        <w:t>手机验证码登录</w:t>
      </w:r>
    </w:p>
    <w:p w14:paraId="7F4E271C" w14:textId="77777777" w:rsidR="00D52155" w:rsidRPr="00D52155" w:rsidRDefault="00D52155" w:rsidP="006337D3">
      <w:r w:rsidRPr="00D52155">
        <w:rPr>
          <w:noProof/>
        </w:rPr>
        <w:drawing>
          <wp:inline distT="0" distB="0" distL="0" distR="0" wp14:anchorId="2D55E2FF" wp14:editId="52F21293">
            <wp:extent cx="5274310" cy="353314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533140"/>
                    </a:xfrm>
                    <a:prstGeom prst="rect">
                      <a:avLst/>
                    </a:prstGeom>
                  </pic:spPr>
                </pic:pic>
              </a:graphicData>
            </a:graphic>
          </wp:inline>
        </w:drawing>
      </w:r>
    </w:p>
    <w:p w14:paraId="743F4F0F" w14:textId="77777777" w:rsidR="00D52155" w:rsidRPr="00D52155" w:rsidRDefault="00D52155" w:rsidP="006337D3">
      <w:r w:rsidRPr="00D52155">
        <w:rPr>
          <w:rFonts w:hint="eastAsia"/>
        </w:rPr>
        <w:t>第三方登录</w:t>
      </w:r>
    </w:p>
    <w:p w14:paraId="3BC8F640" w14:textId="77777777" w:rsidR="00D52155" w:rsidRPr="00D52155" w:rsidRDefault="00D52155" w:rsidP="006337D3">
      <w:r w:rsidRPr="00D52155">
        <w:rPr>
          <w:noProof/>
        </w:rPr>
        <w:lastRenderedPageBreak/>
        <w:drawing>
          <wp:inline distT="0" distB="0" distL="0" distR="0" wp14:anchorId="2BBF6540" wp14:editId="689C058A">
            <wp:extent cx="5274310" cy="373634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3736340"/>
                    </a:xfrm>
                    <a:prstGeom prst="rect">
                      <a:avLst/>
                    </a:prstGeom>
                  </pic:spPr>
                </pic:pic>
              </a:graphicData>
            </a:graphic>
          </wp:inline>
        </w:drawing>
      </w:r>
    </w:p>
    <w:p w14:paraId="279BBC35" w14:textId="77777777" w:rsidR="00D52155" w:rsidRPr="00D52155" w:rsidRDefault="00D52155" w:rsidP="006337D3">
      <w:r w:rsidRPr="00D52155">
        <w:rPr>
          <w:rFonts w:hint="eastAsia"/>
        </w:rPr>
        <w:t>账号 密码登录</w:t>
      </w:r>
    </w:p>
    <w:p w14:paraId="1C90179F" w14:textId="77777777" w:rsidR="00D52155" w:rsidRPr="00D52155" w:rsidRDefault="00D52155" w:rsidP="006337D3">
      <w:r w:rsidRPr="00D52155">
        <w:rPr>
          <w:noProof/>
        </w:rPr>
        <w:drawing>
          <wp:inline distT="0" distB="0" distL="0" distR="0" wp14:anchorId="448D6F4D" wp14:editId="00F3B398">
            <wp:extent cx="4898003" cy="4233417"/>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00874" cy="4235898"/>
                    </a:xfrm>
                    <a:prstGeom prst="rect">
                      <a:avLst/>
                    </a:prstGeom>
                  </pic:spPr>
                </pic:pic>
              </a:graphicData>
            </a:graphic>
          </wp:inline>
        </w:drawing>
      </w:r>
    </w:p>
    <w:p w14:paraId="5EE6E47C" w14:textId="77777777" w:rsidR="00D52155" w:rsidRPr="00D52155" w:rsidRDefault="00D52155" w:rsidP="006337D3">
      <w:r w:rsidRPr="00D52155">
        <w:rPr>
          <w:rFonts w:hint="eastAsia"/>
        </w:rPr>
        <w:lastRenderedPageBreak/>
        <w:t>忘记密码-手机验证</w:t>
      </w:r>
    </w:p>
    <w:p w14:paraId="5AD84BF3" w14:textId="77777777" w:rsidR="00D52155" w:rsidRPr="00D52155" w:rsidRDefault="00D52155" w:rsidP="006337D3">
      <w:r w:rsidRPr="00D52155">
        <w:rPr>
          <w:noProof/>
        </w:rPr>
        <w:drawing>
          <wp:inline distT="0" distB="0" distL="0" distR="0" wp14:anchorId="203D80CC" wp14:editId="7282DCE3">
            <wp:extent cx="4818490" cy="372322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24710" cy="3728026"/>
                    </a:xfrm>
                    <a:prstGeom prst="rect">
                      <a:avLst/>
                    </a:prstGeom>
                  </pic:spPr>
                </pic:pic>
              </a:graphicData>
            </a:graphic>
          </wp:inline>
        </w:drawing>
      </w:r>
    </w:p>
    <w:p w14:paraId="36E6A07D" w14:textId="77777777" w:rsidR="00D52155" w:rsidRPr="00D52155" w:rsidRDefault="00D52155" w:rsidP="006337D3">
      <w:r w:rsidRPr="00D52155">
        <w:rPr>
          <w:rFonts w:hint="eastAsia"/>
        </w:rPr>
        <w:t>忘记密码-邮箱验证</w:t>
      </w:r>
    </w:p>
    <w:p w14:paraId="48A7B4E0" w14:textId="77777777" w:rsidR="00D52155" w:rsidRPr="00D52155" w:rsidRDefault="00D52155" w:rsidP="006337D3">
      <w:r w:rsidRPr="00D52155">
        <w:rPr>
          <w:noProof/>
        </w:rPr>
        <w:lastRenderedPageBreak/>
        <w:drawing>
          <wp:inline distT="0" distB="0" distL="0" distR="0" wp14:anchorId="2160E073" wp14:editId="1C8F4DE8">
            <wp:extent cx="4380000" cy="4055165"/>
            <wp:effectExtent l="0" t="0" r="1905"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87179" cy="4061811"/>
                    </a:xfrm>
                    <a:prstGeom prst="rect">
                      <a:avLst/>
                    </a:prstGeom>
                  </pic:spPr>
                </pic:pic>
              </a:graphicData>
            </a:graphic>
          </wp:inline>
        </w:drawing>
      </w:r>
    </w:p>
    <w:p w14:paraId="64D2CA91" w14:textId="77777777" w:rsidR="00D52155" w:rsidRPr="00D52155" w:rsidRDefault="00D52155" w:rsidP="006337D3">
      <w:r w:rsidRPr="00D52155">
        <w:rPr>
          <w:rFonts w:hint="eastAsia"/>
        </w:rPr>
        <w:t>修改密码</w:t>
      </w:r>
    </w:p>
    <w:p w14:paraId="05B20AAD" w14:textId="77777777" w:rsidR="00D52155" w:rsidRPr="00D52155" w:rsidRDefault="00D52155" w:rsidP="006337D3">
      <w:r w:rsidRPr="00D52155">
        <w:rPr>
          <w:noProof/>
        </w:rPr>
        <w:drawing>
          <wp:inline distT="0" distB="0" distL="0" distR="0" wp14:anchorId="40AC849D" wp14:editId="356851E1">
            <wp:extent cx="4206240" cy="3894291"/>
            <wp:effectExtent l="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222212" cy="3909079"/>
                    </a:xfrm>
                    <a:prstGeom prst="rect">
                      <a:avLst/>
                    </a:prstGeom>
                  </pic:spPr>
                </pic:pic>
              </a:graphicData>
            </a:graphic>
          </wp:inline>
        </w:drawing>
      </w:r>
    </w:p>
    <w:p w14:paraId="1A5034D7" w14:textId="77777777" w:rsidR="00D52155" w:rsidRPr="00D52155" w:rsidRDefault="00D52155" w:rsidP="006337D3">
      <w:r w:rsidRPr="00D52155">
        <w:rPr>
          <w:rFonts w:hint="eastAsia"/>
        </w:rPr>
        <w:lastRenderedPageBreak/>
        <w:t>我的收藏</w:t>
      </w:r>
    </w:p>
    <w:p w14:paraId="1207D31B" w14:textId="77777777" w:rsidR="00D52155" w:rsidRPr="00D52155" w:rsidRDefault="00D52155" w:rsidP="006337D3">
      <w:r w:rsidRPr="00D52155">
        <w:rPr>
          <w:noProof/>
        </w:rPr>
        <w:drawing>
          <wp:inline distT="0" distB="0" distL="0" distR="0" wp14:anchorId="7E19EC37" wp14:editId="4388051F">
            <wp:extent cx="4190337" cy="3879568"/>
            <wp:effectExtent l="0" t="0" r="127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95848" cy="3884670"/>
                    </a:xfrm>
                    <a:prstGeom prst="rect">
                      <a:avLst/>
                    </a:prstGeom>
                  </pic:spPr>
                </pic:pic>
              </a:graphicData>
            </a:graphic>
          </wp:inline>
        </w:drawing>
      </w:r>
    </w:p>
    <w:p w14:paraId="513A72B9" w14:textId="77777777" w:rsidR="00D52155" w:rsidRPr="00D52155" w:rsidRDefault="00D52155" w:rsidP="006337D3">
      <w:r w:rsidRPr="00D52155">
        <w:rPr>
          <w:rFonts w:hint="eastAsia"/>
        </w:rPr>
        <w:t>我的分享</w:t>
      </w:r>
    </w:p>
    <w:p w14:paraId="4A4FFAB9" w14:textId="77777777" w:rsidR="00D52155" w:rsidRPr="00D52155" w:rsidRDefault="00D52155" w:rsidP="006337D3">
      <w:r w:rsidRPr="00D52155">
        <w:rPr>
          <w:noProof/>
        </w:rPr>
        <w:drawing>
          <wp:inline distT="0" distB="0" distL="0" distR="0" wp14:anchorId="54395BF0" wp14:editId="3788F2AF">
            <wp:extent cx="4036471" cy="3737113"/>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39574" cy="3739986"/>
                    </a:xfrm>
                    <a:prstGeom prst="rect">
                      <a:avLst/>
                    </a:prstGeom>
                  </pic:spPr>
                </pic:pic>
              </a:graphicData>
            </a:graphic>
          </wp:inline>
        </w:drawing>
      </w:r>
    </w:p>
    <w:p w14:paraId="79526B0A" w14:textId="77777777" w:rsidR="00D52155" w:rsidRPr="00D52155" w:rsidRDefault="00D52155" w:rsidP="006337D3">
      <w:r w:rsidRPr="00D52155">
        <w:rPr>
          <w:rFonts w:hint="eastAsia"/>
        </w:rPr>
        <w:lastRenderedPageBreak/>
        <w:t>咨询预约</w:t>
      </w:r>
    </w:p>
    <w:p w14:paraId="69E144AF" w14:textId="77777777" w:rsidR="00D52155" w:rsidRPr="00D52155" w:rsidRDefault="00D52155" w:rsidP="006337D3">
      <w:r w:rsidRPr="00D52155">
        <w:rPr>
          <w:noProof/>
        </w:rPr>
        <w:drawing>
          <wp:inline distT="0" distB="0" distL="0" distR="0" wp14:anchorId="1BD2FE04" wp14:editId="08679C26">
            <wp:extent cx="4491535" cy="3975652"/>
            <wp:effectExtent l="0" t="0" r="4445"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497013" cy="3980501"/>
                    </a:xfrm>
                    <a:prstGeom prst="rect">
                      <a:avLst/>
                    </a:prstGeom>
                  </pic:spPr>
                </pic:pic>
              </a:graphicData>
            </a:graphic>
          </wp:inline>
        </w:drawing>
      </w:r>
    </w:p>
    <w:p w14:paraId="0214D6B4" w14:textId="77777777" w:rsidR="00D52155" w:rsidRPr="00D52155" w:rsidRDefault="00D52155" w:rsidP="006337D3">
      <w:r w:rsidRPr="00D52155">
        <w:rPr>
          <w:rFonts w:hint="eastAsia"/>
        </w:rPr>
        <w:t>咨询过程</w:t>
      </w:r>
    </w:p>
    <w:p w14:paraId="747D64CB" w14:textId="77777777" w:rsidR="00D52155" w:rsidRPr="00D52155" w:rsidRDefault="00D52155" w:rsidP="006337D3">
      <w:r w:rsidRPr="00D52155">
        <w:rPr>
          <w:noProof/>
        </w:rPr>
        <w:lastRenderedPageBreak/>
        <w:drawing>
          <wp:inline distT="0" distB="0" distL="0" distR="0" wp14:anchorId="09DE163B" wp14:editId="2807804B">
            <wp:extent cx="4251177" cy="3935896"/>
            <wp:effectExtent l="0" t="0" r="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54178" cy="3938675"/>
                    </a:xfrm>
                    <a:prstGeom prst="rect">
                      <a:avLst/>
                    </a:prstGeom>
                  </pic:spPr>
                </pic:pic>
              </a:graphicData>
            </a:graphic>
          </wp:inline>
        </w:drawing>
      </w:r>
    </w:p>
    <w:p w14:paraId="0990C2CD" w14:textId="2968A187" w:rsidR="00D52155" w:rsidRPr="00D52155" w:rsidRDefault="00D52155" w:rsidP="006337D3">
      <w:r w:rsidRPr="00D52155">
        <w:rPr>
          <w:rFonts w:hint="eastAsia"/>
        </w:rPr>
        <w:t>资源下载</w:t>
      </w:r>
      <w:bookmarkEnd w:id="1"/>
    </w:p>
    <w:p w14:paraId="6EA90D01" w14:textId="07827575" w:rsidR="00D52155" w:rsidRPr="00D52155" w:rsidRDefault="00D52155" w:rsidP="006337D3">
      <w:pPr>
        <w:pStyle w:val="1"/>
      </w:pPr>
      <w:r w:rsidRPr="00D52155">
        <w:rPr>
          <w:rFonts w:hint="eastAsia"/>
        </w:rPr>
        <w:lastRenderedPageBreak/>
        <w:t>流程图</w:t>
      </w:r>
    </w:p>
    <w:p w14:paraId="432A1A28" w14:textId="77777777" w:rsidR="00D52155" w:rsidRPr="00D52155" w:rsidRDefault="00D52155" w:rsidP="006337D3">
      <w:r w:rsidRPr="00D52155">
        <w:rPr>
          <w:noProof/>
        </w:rPr>
        <w:drawing>
          <wp:inline distT="0" distB="0" distL="0" distR="0" wp14:anchorId="4CDC0C4A" wp14:editId="58BBEB48">
            <wp:extent cx="3295650" cy="3554350"/>
            <wp:effectExtent l="0" t="0" r="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07987" cy="3567656"/>
                    </a:xfrm>
                    <a:prstGeom prst="rect">
                      <a:avLst/>
                    </a:prstGeom>
                  </pic:spPr>
                </pic:pic>
              </a:graphicData>
            </a:graphic>
          </wp:inline>
        </w:drawing>
      </w:r>
    </w:p>
    <w:p w14:paraId="413A38EA" w14:textId="77777777" w:rsidR="00D52155" w:rsidRPr="00D52155" w:rsidRDefault="00D52155" w:rsidP="006337D3">
      <w:r w:rsidRPr="00D52155">
        <w:rPr>
          <w:rFonts w:hint="eastAsia"/>
        </w:rPr>
        <w:t>注册</w:t>
      </w:r>
    </w:p>
    <w:p w14:paraId="71A62E50" w14:textId="77777777" w:rsidR="00D52155" w:rsidRPr="00D52155" w:rsidRDefault="00D52155" w:rsidP="006337D3">
      <w:r w:rsidRPr="00D52155">
        <w:rPr>
          <w:noProof/>
        </w:rPr>
        <w:drawing>
          <wp:inline distT="0" distB="0" distL="0" distR="0" wp14:anchorId="427542DF" wp14:editId="5C783274">
            <wp:extent cx="2697405" cy="3724275"/>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714827" cy="3748329"/>
                    </a:xfrm>
                    <a:prstGeom prst="rect">
                      <a:avLst/>
                    </a:prstGeom>
                  </pic:spPr>
                </pic:pic>
              </a:graphicData>
            </a:graphic>
          </wp:inline>
        </w:drawing>
      </w:r>
    </w:p>
    <w:p w14:paraId="0F4BB3F1" w14:textId="77777777" w:rsidR="00D52155" w:rsidRPr="00D52155" w:rsidRDefault="00D52155" w:rsidP="006337D3">
      <w:r w:rsidRPr="00D52155">
        <w:rPr>
          <w:rFonts w:hint="eastAsia"/>
        </w:rPr>
        <w:lastRenderedPageBreak/>
        <w:t>登录</w:t>
      </w:r>
    </w:p>
    <w:p w14:paraId="6642E836" w14:textId="77777777" w:rsidR="00D52155" w:rsidRPr="00D52155" w:rsidRDefault="00D52155" w:rsidP="006337D3">
      <w:r w:rsidRPr="00D52155">
        <w:rPr>
          <w:noProof/>
        </w:rPr>
        <w:drawing>
          <wp:inline distT="0" distB="0" distL="0" distR="0" wp14:anchorId="54E7F980" wp14:editId="625B752C">
            <wp:extent cx="3095625" cy="3745982"/>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05747" cy="3758230"/>
                    </a:xfrm>
                    <a:prstGeom prst="rect">
                      <a:avLst/>
                    </a:prstGeom>
                  </pic:spPr>
                </pic:pic>
              </a:graphicData>
            </a:graphic>
          </wp:inline>
        </w:drawing>
      </w:r>
    </w:p>
    <w:p w14:paraId="2FD33A48" w14:textId="77777777" w:rsidR="00D52155" w:rsidRPr="00D52155" w:rsidRDefault="00D52155" w:rsidP="006337D3">
      <w:r w:rsidRPr="00D52155">
        <w:rPr>
          <w:rFonts w:hint="eastAsia"/>
        </w:rPr>
        <w:t>修改密码</w:t>
      </w:r>
    </w:p>
    <w:p w14:paraId="556FADC1" w14:textId="77777777" w:rsidR="00D52155" w:rsidRPr="00D52155" w:rsidRDefault="00D52155" w:rsidP="006337D3">
      <w:r w:rsidRPr="00D52155">
        <w:rPr>
          <w:noProof/>
        </w:rPr>
        <w:drawing>
          <wp:inline distT="0" distB="0" distL="0" distR="0" wp14:anchorId="69AAF25F" wp14:editId="5E211B19">
            <wp:extent cx="1800225" cy="334261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813043" cy="3366417"/>
                    </a:xfrm>
                    <a:prstGeom prst="rect">
                      <a:avLst/>
                    </a:prstGeom>
                  </pic:spPr>
                </pic:pic>
              </a:graphicData>
            </a:graphic>
          </wp:inline>
        </w:drawing>
      </w:r>
    </w:p>
    <w:p w14:paraId="38699789" w14:textId="77777777" w:rsidR="00D52155" w:rsidRPr="00D52155" w:rsidRDefault="00D52155" w:rsidP="006337D3">
      <w:r w:rsidRPr="00D52155">
        <w:rPr>
          <w:rFonts w:hint="eastAsia"/>
        </w:rPr>
        <w:t>忘记密码</w:t>
      </w:r>
    </w:p>
    <w:p w14:paraId="45E7351E" w14:textId="77777777" w:rsidR="00D52155" w:rsidRPr="00D52155" w:rsidRDefault="00D52155" w:rsidP="006337D3">
      <w:r w:rsidRPr="00D52155">
        <w:rPr>
          <w:noProof/>
        </w:rPr>
        <w:lastRenderedPageBreak/>
        <w:drawing>
          <wp:inline distT="0" distB="0" distL="0" distR="0" wp14:anchorId="37198033" wp14:editId="6857F081">
            <wp:extent cx="2483621"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02663" cy="4319113"/>
                    </a:xfrm>
                    <a:prstGeom prst="rect">
                      <a:avLst/>
                    </a:prstGeom>
                  </pic:spPr>
                </pic:pic>
              </a:graphicData>
            </a:graphic>
          </wp:inline>
        </w:drawing>
      </w:r>
    </w:p>
    <w:p w14:paraId="51ED8B47" w14:textId="77777777" w:rsidR="00D52155" w:rsidRPr="00D52155" w:rsidRDefault="00D52155" w:rsidP="006337D3">
      <w:r w:rsidRPr="00D52155">
        <w:rPr>
          <w:rFonts w:hint="eastAsia"/>
        </w:rPr>
        <w:t>国内教育咨询</w:t>
      </w:r>
    </w:p>
    <w:p w14:paraId="2104F24B" w14:textId="77777777" w:rsidR="00D52155" w:rsidRPr="00D52155" w:rsidRDefault="00D52155" w:rsidP="006337D3">
      <w:r w:rsidRPr="00D52155">
        <w:rPr>
          <w:noProof/>
        </w:rPr>
        <w:drawing>
          <wp:inline distT="0" distB="0" distL="0" distR="0" wp14:anchorId="10B265C0" wp14:editId="26F624E8">
            <wp:extent cx="2667000" cy="3591106"/>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71040" cy="3596546"/>
                    </a:xfrm>
                    <a:prstGeom prst="rect">
                      <a:avLst/>
                    </a:prstGeom>
                  </pic:spPr>
                </pic:pic>
              </a:graphicData>
            </a:graphic>
          </wp:inline>
        </w:drawing>
      </w:r>
    </w:p>
    <w:p w14:paraId="55CFF65F" w14:textId="77777777" w:rsidR="00D52155" w:rsidRPr="00D52155" w:rsidRDefault="00D52155" w:rsidP="006337D3">
      <w:r w:rsidRPr="00D52155">
        <w:rPr>
          <w:rFonts w:hint="eastAsia"/>
        </w:rPr>
        <w:lastRenderedPageBreak/>
        <w:t>留学教育咨询</w:t>
      </w:r>
    </w:p>
    <w:p w14:paraId="262B6D29" w14:textId="77777777" w:rsidR="00D52155" w:rsidRPr="00D52155" w:rsidRDefault="00D52155" w:rsidP="006337D3">
      <w:r w:rsidRPr="00D52155">
        <w:rPr>
          <w:noProof/>
        </w:rPr>
        <w:drawing>
          <wp:inline distT="0" distB="0" distL="0" distR="0" wp14:anchorId="4BF2ADED" wp14:editId="3807282D">
            <wp:extent cx="2781300" cy="4149521"/>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784388" cy="4154127"/>
                    </a:xfrm>
                    <a:prstGeom prst="rect">
                      <a:avLst/>
                    </a:prstGeom>
                  </pic:spPr>
                </pic:pic>
              </a:graphicData>
            </a:graphic>
          </wp:inline>
        </w:drawing>
      </w:r>
    </w:p>
    <w:p w14:paraId="6B077EC8" w14:textId="77777777" w:rsidR="00D52155" w:rsidRPr="00D52155" w:rsidRDefault="00D52155" w:rsidP="006337D3">
      <w:r w:rsidRPr="00D52155">
        <w:rPr>
          <w:rFonts w:hint="eastAsia"/>
        </w:rPr>
        <w:t>疑难问题咨询</w:t>
      </w:r>
    </w:p>
    <w:p w14:paraId="1997A409" w14:textId="77777777" w:rsidR="00D52155" w:rsidRPr="00D52155" w:rsidRDefault="00D52155" w:rsidP="006337D3">
      <w:r w:rsidRPr="00D52155">
        <w:rPr>
          <w:noProof/>
        </w:rPr>
        <w:drawing>
          <wp:inline distT="0" distB="0" distL="0" distR="0" wp14:anchorId="059D2057" wp14:editId="77EE62D9">
            <wp:extent cx="4275110" cy="27717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85880" cy="2778758"/>
                    </a:xfrm>
                    <a:prstGeom prst="rect">
                      <a:avLst/>
                    </a:prstGeom>
                  </pic:spPr>
                </pic:pic>
              </a:graphicData>
            </a:graphic>
          </wp:inline>
        </w:drawing>
      </w:r>
    </w:p>
    <w:p w14:paraId="697CBDF7" w14:textId="77777777" w:rsidR="00D52155" w:rsidRPr="00D52155" w:rsidRDefault="00D52155" w:rsidP="006337D3">
      <w:r w:rsidRPr="00D52155">
        <w:rPr>
          <w:rFonts w:hint="eastAsia"/>
        </w:rPr>
        <w:t>预约单填写</w:t>
      </w:r>
    </w:p>
    <w:p w14:paraId="71909E9E" w14:textId="77777777" w:rsidR="00D52155" w:rsidRPr="00D52155" w:rsidRDefault="00D52155" w:rsidP="006337D3">
      <w:r w:rsidRPr="00D52155">
        <w:rPr>
          <w:noProof/>
        </w:rPr>
        <w:lastRenderedPageBreak/>
        <w:drawing>
          <wp:inline distT="0" distB="0" distL="0" distR="0" wp14:anchorId="0F531659" wp14:editId="018CFD06">
            <wp:extent cx="2104159" cy="38576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12187" cy="3872342"/>
                    </a:xfrm>
                    <a:prstGeom prst="rect">
                      <a:avLst/>
                    </a:prstGeom>
                  </pic:spPr>
                </pic:pic>
              </a:graphicData>
            </a:graphic>
          </wp:inline>
        </w:drawing>
      </w:r>
    </w:p>
    <w:p w14:paraId="54221732" w14:textId="77777777" w:rsidR="00D52155" w:rsidRPr="00D52155" w:rsidRDefault="00D52155" w:rsidP="006337D3">
      <w:r w:rsidRPr="00D52155">
        <w:rPr>
          <w:rFonts w:hint="eastAsia"/>
        </w:rPr>
        <w:t>咨询流程</w:t>
      </w:r>
    </w:p>
    <w:p w14:paraId="3AE0C67C" w14:textId="77777777" w:rsidR="00D52155" w:rsidRPr="00D52155" w:rsidRDefault="00D52155" w:rsidP="006337D3">
      <w:r w:rsidRPr="00D52155">
        <w:rPr>
          <w:noProof/>
        </w:rPr>
        <w:drawing>
          <wp:inline distT="0" distB="0" distL="0" distR="0" wp14:anchorId="18D3747F" wp14:editId="0328F127">
            <wp:extent cx="2486025" cy="3764992"/>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495904" cy="3779953"/>
                    </a:xfrm>
                    <a:prstGeom prst="rect">
                      <a:avLst/>
                    </a:prstGeom>
                  </pic:spPr>
                </pic:pic>
              </a:graphicData>
            </a:graphic>
          </wp:inline>
        </w:drawing>
      </w:r>
    </w:p>
    <w:p w14:paraId="5C2B5D69" w14:textId="77777777" w:rsidR="00D52155" w:rsidRPr="00D52155" w:rsidRDefault="00D52155" w:rsidP="006337D3">
      <w:r w:rsidRPr="00D52155">
        <w:rPr>
          <w:rFonts w:hint="eastAsia"/>
        </w:rPr>
        <w:lastRenderedPageBreak/>
        <w:t>学习导图流程</w:t>
      </w:r>
    </w:p>
    <w:p w14:paraId="06AB613C" w14:textId="77777777" w:rsidR="00D52155" w:rsidRPr="00D52155" w:rsidRDefault="00D52155" w:rsidP="006337D3"/>
    <w:p w14:paraId="77BDF756" w14:textId="77777777" w:rsidR="00D52155" w:rsidRPr="00D52155" w:rsidRDefault="00D52155" w:rsidP="006337D3">
      <w:r w:rsidRPr="00D52155">
        <w:rPr>
          <w:noProof/>
        </w:rPr>
        <w:drawing>
          <wp:inline distT="0" distB="0" distL="0" distR="0" wp14:anchorId="54B808F2" wp14:editId="333C0EB6">
            <wp:extent cx="5142857" cy="3133333"/>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142857" cy="3133333"/>
                    </a:xfrm>
                    <a:prstGeom prst="rect">
                      <a:avLst/>
                    </a:prstGeom>
                  </pic:spPr>
                </pic:pic>
              </a:graphicData>
            </a:graphic>
          </wp:inline>
        </w:drawing>
      </w:r>
    </w:p>
    <w:p w14:paraId="4DC69574" w14:textId="77777777" w:rsidR="00D52155" w:rsidRPr="00D52155" w:rsidRDefault="00D52155" w:rsidP="006337D3">
      <w:r w:rsidRPr="00D52155">
        <w:rPr>
          <w:rFonts w:hint="eastAsia"/>
        </w:rPr>
        <w:t>经典问答</w:t>
      </w:r>
    </w:p>
    <w:p w14:paraId="56605CAE" w14:textId="77777777" w:rsidR="00D52155" w:rsidRPr="00D52155" w:rsidRDefault="00D52155" w:rsidP="006337D3">
      <w:r w:rsidRPr="00D52155">
        <w:rPr>
          <w:noProof/>
        </w:rPr>
        <w:drawing>
          <wp:inline distT="0" distB="0" distL="0" distR="0" wp14:anchorId="220D264C" wp14:editId="6D8304B4">
            <wp:extent cx="5274310" cy="228854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288540"/>
                    </a:xfrm>
                    <a:prstGeom prst="rect">
                      <a:avLst/>
                    </a:prstGeom>
                  </pic:spPr>
                </pic:pic>
              </a:graphicData>
            </a:graphic>
          </wp:inline>
        </w:drawing>
      </w:r>
    </w:p>
    <w:p w14:paraId="49D05B5F" w14:textId="77777777" w:rsidR="00D52155" w:rsidRPr="00D52155" w:rsidRDefault="00D52155" w:rsidP="006337D3">
      <w:r w:rsidRPr="00D52155">
        <w:rPr>
          <w:rFonts w:hint="eastAsia"/>
        </w:rPr>
        <w:t>经验分享</w:t>
      </w:r>
    </w:p>
    <w:p w14:paraId="594E3562" w14:textId="77777777" w:rsidR="00D52155" w:rsidRPr="00D52155" w:rsidRDefault="00D52155" w:rsidP="006337D3">
      <w:r w:rsidRPr="00D52155">
        <w:rPr>
          <w:noProof/>
        </w:rPr>
        <w:lastRenderedPageBreak/>
        <w:drawing>
          <wp:inline distT="0" distB="0" distL="0" distR="0" wp14:anchorId="56585816" wp14:editId="16383703">
            <wp:extent cx="2952750" cy="3923965"/>
            <wp:effectExtent l="0" t="0" r="0"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60253" cy="3933936"/>
                    </a:xfrm>
                    <a:prstGeom prst="rect">
                      <a:avLst/>
                    </a:prstGeom>
                  </pic:spPr>
                </pic:pic>
              </a:graphicData>
            </a:graphic>
          </wp:inline>
        </w:drawing>
      </w:r>
    </w:p>
    <w:p w14:paraId="2862E3B1" w14:textId="77777777" w:rsidR="00D52155" w:rsidRPr="00D52155" w:rsidRDefault="00D52155" w:rsidP="006337D3">
      <w:r w:rsidRPr="00D52155">
        <w:rPr>
          <w:rFonts w:hint="eastAsia"/>
        </w:rPr>
        <w:t>资源下载</w:t>
      </w:r>
    </w:p>
    <w:p w14:paraId="74C5D723" w14:textId="77777777" w:rsidR="00D52155" w:rsidRPr="00D52155" w:rsidRDefault="00D52155" w:rsidP="006337D3">
      <w:r w:rsidRPr="00D52155">
        <w:rPr>
          <w:noProof/>
        </w:rPr>
        <w:drawing>
          <wp:inline distT="0" distB="0" distL="0" distR="0" wp14:anchorId="05A31A9A" wp14:editId="5D403560">
            <wp:extent cx="5274310" cy="357505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3575050"/>
                    </a:xfrm>
                    <a:prstGeom prst="rect">
                      <a:avLst/>
                    </a:prstGeom>
                  </pic:spPr>
                </pic:pic>
              </a:graphicData>
            </a:graphic>
          </wp:inline>
        </w:drawing>
      </w:r>
    </w:p>
    <w:p w14:paraId="64DB51C0" w14:textId="77777777" w:rsidR="00D52155" w:rsidRPr="00D52155" w:rsidRDefault="00D52155" w:rsidP="006337D3">
      <w:r w:rsidRPr="00D52155">
        <w:rPr>
          <w:rFonts w:hint="eastAsia"/>
        </w:rPr>
        <w:t>周边商城</w:t>
      </w:r>
    </w:p>
    <w:p w14:paraId="37784B3F" w14:textId="77777777" w:rsidR="00D52155" w:rsidRPr="00D52155" w:rsidRDefault="00D52155" w:rsidP="006337D3"/>
    <w:sectPr w:rsidR="00D52155" w:rsidRPr="00D521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F07CC0" w14:textId="77777777" w:rsidR="00EB18E8" w:rsidRDefault="00EB18E8" w:rsidP="006337D3">
      <w:r>
        <w:separator/>
      </w:r>
    </w:p>
  </w:endnote>
  <w:endnote w:type="continuationSeparator" w:id="0">
    <w:p w14:paraId="6570038F" w14:textId="77777777" w:rsidR="00EB18E8" w:rsidRDefault="00EB18E8" w:rsidP="00633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4EC5FD" w14:textId="77777777" w:rsidR="00EB18E8" w:rsidRDefault="00EB18E8" w:rsidP="006337D3">
      <w:r>
        <w:separator/>
      </w:r>
    </w:p>
  </w:footnote>
  <w:footnote w:type="continuationSeparator" w:id="0">
    <w:p w14:paraId="4D5D3558" w14:textId="77777777" w:rsidR="00EB18E8" w:rsidRDefault="00EB18E8" w:rsidP="006337D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C812FD6"/>
    <w:multiLevelType w:val="hybridMultilevel"/>
    <w:tmpl w:val="5406CB84"/>
    <w:lvl w:ilvl="0" w:tplc="15D61D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156"/>
    <w:rsid w:val="00020BAB"/>
    <w:rsid w:val="0006539A"/>
    <w:rsid w:val="00080062"/>
    <w:rsid w:val="00090BD6"/>
    <w:rsid w:val="000B4E7D"/>
    <w:rsid w:val="00147255"/>
    <w:rsid w:val="00154525"/>
    <w:rsid w:val="00194C40"/>
    <w:rsid w:val="001A03A3"/>
    <w:rsid w:val="001B72C0"/>
    <w:rsid w:val="00216156"/>
    <w:rsid w:val="00220B59"/>
    <w:rsid w:val="002341AC"/>
    <w:rsid w:val="002608C6"/>
    <w:rsid w:val="002B1BE9"/>
    <w:rsid w:val="002F259A"/>
    <w:rsid w:val="00302230"/>
    <w:rsid w:val="00325A87"/>
    <w:rsid w:val="00362230"/>
    <w:rsid w:val="003667EE"/>
    <w:rsid w:val="00395B85"/>
    <w:rsid w:val="003A75B1"/>
    <w:rsid w:val="003B536B"/>
    <w:rsid w:val="003D5E7D"/>
    <w:rsid w:val="003E4523"/>
    <w:rsid w:val="0040259E"/>
    <w:rsid w:val="004128D7"/>
    <w:rsid w:val="00452C18"/>
    <w:rsid w:val="00460238"/>
    <w:rsid w:val="004677B0"/>
    <w:rsid w:val="0047191C"/>
    <w:rsid w:val="004872B5"/>
    <w:rsid w:val="004B2E78"/>
    <w:rsid w:val="004E476A"/>
    <w:rsid w:val="004E5D6E"/>
    <w:rsid w:val="00515698"/>
    <w:rsid w:val="00541454"/>
    <w:rsid w:val="005567C3"/>
    <w:rsid w:val="0059037C"/>
    <w:rsid w:val="005A08B2"/>
    <w:rsid w:val="005D7976"/>
    <w:rsid w:val="006337D3"/>
    <w:rsid w:val="0064028F"/>
    <w:rsid w:val="00655D0B"/>
    <w:rsid w:val="006567D8"/>
    <w:rsid w:val="00692B2F"/>
    <w:rsid w:val="006E4C22"/>
    <w:rsid w:val="0070413A"/>
    <w:rsid w:val="00720EA3"/>
    <w:rsid w:val="00753668"/>
    <w:rsid w:val="00771B38"/>
    <w:rsid w:val="007C14C1"/>
    <w:rsid w:val="007D355F"/>
    <w:rsid w:val="007F00D1"/>
    <w:rsid w:val="00805D0C"/>
    <w:rsid w:val="00815C97"/>
    <w:rsid w:val="0081770B"/>
    <w:rsid w:val="00826F6F"/>
    <w:rsid w:val="00861239"/>
    <w:rsid w:val="008A2EC3"/>
    <w:rsid w:val="008B3308"/>
    <w:rsid w:val="008B3CCF"/>
    <w:rsid w:val="008B419B"/>
    <w:rsid w:val="008C0209"/>
    <w:rsid w:val="00933B25"/>
    <w:rsid w:val="009C21EB"/>
    <w:rsid w:val="009E0550"/>
    <w:rsid w:val="009F3863"/>
    <w:rsid w:val="00A0751C"/>
    <w:rsid w:val="00A208A2"/>
    <w:rsid w:val="00A33B59"/>
    <w:rsid w:val="00A50675"/>
    <w:rsid w:val="00A7714F"/>
    <w:rsid w:val="00A84403"/>
    <w:rsid w:val="00AC4938"/>
    <w:rsid w:val="00AE0C73"/>
    <w:rsid w:val="00AF210D"/>
    <w:rsid w:val="00B16105"/>
    <w:rsid w:val="00B332E8"/>
    <w:rsid w:val="00B33F2B"/>
    <w:rsid w:val="00BE70BE"/>
    <w:rsid w:val="00C34B89"/>
    <w:rsid w:val="00C654F4"/>
    <w:rsid w:val="00CF4A10"/>
    <w:rsid w:val="00D21228"/>
    <w:rsid w:val="00D52155"/>
    <w:rsid w:val="00D81C26"/>
    <w:rsid w:val="00D856C1"/>
    <w:rsid w:val="00D875DA"/>
    <w:rsid w:val="00DE2701"/>
    <w:rsid w:val="00DE3CEE"/>
    <w:rsid w:val="00E173EA"/>
    <w:rsid w:val="00E53D78"/>
    <w:rsid w:val="00E64F75"/>
    <w:rsid w:val="00E74D8D"/>
    <w:rsid w:val="00E971E8"/>
    <w:rsid w:val="00EB18E8"/>
    <w:rsid w:val="00ED76D1"/>
    <w:rsid w:val="00EF7B1E"/>
    <w:rsid w:val="00F15D96"/>
    <w:rsid w:val="00F3553A"/>
    <w:rsid w:val="00F5770B"/>
    <w:rsid w:val="00F822AD"/>
    <w:rsid w:val="00F969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BDFECB"/>
  <w15:chartTrackingRefBased/>
  <w15:docId w15:val="{5BFC3D20-1A99-47CC-A489-CD0FE0AE6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37D3"/>
    <w:pPr>
      <w:widowControl w:val="0"/>
      <w:spacing w:after="156"/>
      <w:ind w:firstLineChars="200" w:firstLine="560"/>
      <w:jc w:val="both"/>
    </w:pPr>
    <w:rPr>
      <w:rFonts w:ascii="宋体" w:eastAsia="宋体" w:hAnsi="宋体"/>
      <w:sz w:val="28"/>
      <w:szCs w:val="28"/>
    </w:rPr>
  </w:style>
  <w:style w:type="paragraph" w:styleId="1">
    <w:name w:val="heading 1"/>
    <w:basedOn w:val="a"/>
    <w:next w:val="a"/>
    <w:link w:val="10"/>
    <w:autoRedefine/>
    <w:uiPriority w:val="9"/>
    <w:qFormat/>
    <w:rsid w:val="00325A87"/>
    <w:pPr>
      <w:keepNext/>
      <w:keepLines/>
      <w:spacing w:before="340" w:after="330" w:line="578" w:lineRule="auto"/>
      <w:ind w:firstLineChars="0" w:firstLine="0"/>
      <w:outlineLvl w:val="0"/>
    </w:pPr>
    <w:rPr>
      <w:b/>
      <w:bCs/>
      <w:kern w:val="44"/>
      <w:sz w:val="32"/>
      <w:szCs w:val="32"/>
    </w:rPr>
  </w:style>
  <w:style w:type="paragraph" w:styleId="2">
    <w:name w:val="heading 2"/>
    <w:basedOn w:val="a"/>
    <w:next w:val="a"/>
    <w:link w:val="20"/>
    <w:autoRedefine/>
    <w:uiPriority w:val="9"/>
    <w:unhideWhenUsed/>
    <w:qFormat/>
    <w:rsid w:val="00541454"/>
    <w:pPr>
      <w:keepNext/>
      <w:keepLines/>
      <w:spacing w:before="260" w:after="260" w:line="415" w:lineRule="auto"/>
      <w:ind w:firstLineChars="0" w:firstLine="0"/>
      <w:outlineLvl w:val="1"/>
    </w:pPr>
    <w:rPr>
      <w:rFonts w:cstheme="majorBidi"/>
      <w:b/>
      <w:bCs/>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856C1"/>
    <w:pPr>
      <w:ind w:firstLine="420"/>
    </w:pPr>
  </w:style>
  <w:style w:type="character" w:customStyle="1" w:styleId="10">
    <w:name w:val="标题 1 字符"/>
    <w:basedOn w:val="a0"/>
    <w:link w:val="1"/>
    <w:uiPriority w:val="9"/>
    <w:rsid w:val="00325A87"/>
    <w:rPr>
      <w:rFonts w:ascii="宋体" w:eastAsia="宋体" w:hAnsi="宋体"/>
      <w:b/>
      <w:bCs/>
      <w:kern w:val="44"/>
      <w:sz w:val="32"/>
      <w:szCs w:val="32"/>
    </w:rPr>
  </w:style>
  <w:style w:type="character" w:customStyle="1" w:styleId="20">
    <w:name w:val="标题 2 字符"/>
    <w:basedOn w:val="a0"/>
    <w:link w:val="2"/>
    <w:uiPriority w:val="9"/>
    <w:rsid w:val="00541454"/>
    <w:rPr>
      <w:rFonts w:ascii="宋体" w:eastAsia="宋体" w:hAnsi="宋体" w:cstheme="majorBidi"/>
      <w:b/>
      <w:bCs/>
      <w:sz w:val="30"/>
      <w:szCs w:val="28"/>
    </w:rPr>
  </w:style>
  <w:style w:type="paragraph" w:styleId="a4">
    <w:name w:val="header"/>
    <w:basedOn w:val="a"/>
    <w:link w:val="a5"/>
    <w:uiPriority w:val="99"/>
    <w:unhideWhenUsed/>
    <w:rsid w:val="00933B2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33B25"/>
    <w:rPr>
      <w:sz w:val="18"/>
      <w:szCs w:val="18"/>
    </w:rPr>
  </w:style>
  <w:style w:type="paragraph" w:styleId="a6">
    <w:name w:val="footer"/>
    <w:basedOn w:val="a"/>
    <w:link w:val="a7"/>
    <w:uiPriority w:val="99"/>
    <w:unhideWhenUsed/>
    <w:rsid w:val="00933B25"/>
    <w:pPr>
      <w:tabs>
        <w:tab w:val="center" w:pos="4153"/>
        <w:tab w:val="right" w:pos="8306"/>
      </w:tabs>
      <w:snapToGrid w:val="0"/>
      <w:jc w:val="left"/>
    </w:pPr>
    <w:rPr>
      <w:sz w:val="18"/>
      <w:szCs w:val="18"/>
    </w:rPr>
  </w:style>
  <w:style w:type="character" w:customStyle="1" w:styleId="a7">
    <w:name w:val="页脚 字符"/>
    <w:basedOn w:val="a0"/>
    <w:link w:val="a6"/>
    <w:uiPriority w:val="99"/>
    <w:rsid w:val="00933B25"/>
    <w:rPr>
      <w:sz w:val="18"/>
      <w:szCs w:val="18"/>
    </w:rPr>
  </w:style>
  <w:style w:type="character" w:styleId="a8">
    <w:name w:val="Strong"/>
    <w:basedOn w:val="a0"/>
    <w:uiPriority w:val="22"/>
    <w:qFormat/>
    <w:rsid w:val="00541454"/>
    <w:rPr>
      <w:rFonts w:eastAsia="宋体"/>
      <w:b/>
      <w:bCs/>
      <w:sz w:val="28"/>
    </w:rPr>
  </w:style>
  <w:style w:type="paragraph" w:styleId="a9">
    <w:name w:val="No Spacing"/>
    <w:uiPriority w:val="1"/>
    <w:qFormat/>
    <w:rsid w:val="00541454"/>
    <w:pPr>
      <w:widowControl w:val="0"/>
      <w:ind w:firstLineChars="200" w:firstLine="20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8438209">
      <w:bodyDiv w:val="1"/>
      <w:marLeft w:val="0"/>
      <w:marRight w:val="0"/>
      <w:marTop w:val="0"/>
      <w:marBottom w:val="0"/>
      <w:divBdr>
        <w:top w:val="none" w:sz="0" w:space="0" w:color="auto"/>
        <w:left w:val="none" w:sz="0" w:space="0" w:color="auto"/>
        <w:bottom w:val="none" w:sz="0" w:space="0" w:color="auto"/>
        <w:right w:val="none" w:sz="0" w:space="0" w:color="auto"/>
      </w:divBdr>
      <w:divsChild>
        <w:div w:id="1975022887">
          <w:marLeft w:val="0"/>
          <w:marRight w:val="0"/>
          <w:marTop w:val="0"/>
          <w:marBottom w:val="0"/>
          <w:divBdr>
            <w:top w:val="none" w:sz="0" w:space="0" w:color="auto"/>
            <w:left w:val="none" w:sz="0" w:space="0" w:color="auto"/>
            <w:bottom w:val="none" w:sz="0" w:space="0" w:color="auto"/>
            <w:right w:val="none" w:sz="0" w:space="0" w:color="auto"/>
          </w:divBdr>
        </w:div>
      </w:divsChild>
    </w:div>
    <w:div w:id="2048488525">
      <w:bodyDiv w:val="1"/>
      <w:marLeft w:val="0"/>
      <w:marRight w:val="0"/>
      <w:marTop w:val="0"/>
      <w:marBottom w:val="0"/>
      <w:divBdr>
        <w:top w:val="none" w:sz="0" w:space="0" w:color="auto"/>
        <w:left w:val="none" w:sz="0" w:space="0" w:color="auto"/>
        <w:bottom w:val="none" w:sz="0" w:space="0" w:color="auto"/>
        <w:right w:val="none" w:sz="0" w:space="0" w:color="auto"/>
      </w:divBdr>
      <w:divsChild>
        <w:div w:id="1734573614">
          <w:marLeft w:val="0"/>
          <w:marRight w:val="0"/>
          <w:marTop w:val="0"/>
          <w:marBottom w:val="0"/>
          <w:divBdr>
            <w:top w:val="none" w:sz="0" w:space="0" w:color="auto"/>
            <w:left w:val="none" w:sz="0" w:space="0" w:color="auto"/>
            <w:bottom w:val="none" w:sz="0" w:space="0" w:color="auto"/>
            <w:right w:val="none" w:sz="0" w:space="0" w:color="auto"/>
          </w:divBdr>
        </w:div>
        <w:div w:id="1541472503">
          <w:marLeft w:val="0"/>
          <w:marRight w:val="0"/>
          <w:marTop w:val="0"/>
          <w:marBottom w:val="0"/>
          <w:divBdr>
            <w:top w:val="none" w:sz="0" w:space="0" w:color="auto"/>
            <w:left w:val="none" w:sz="0" w:space="0" w:color="auto"/>
            <w:bottom w:val="none" w:sz="0" w:space="0" w:color="auto"/>
            <w:right w:val="none" w:sz="0" w:space="0" w:color="auto"/>
          </w:divBdr>
        </w:div>
        <w:div w:id="516238043">
          <w:marLeft w:val="0"/>
          <w:marRight w:val="0"/>
          <w:marTop w:val="0"/>
          <w:marBottom w:val="0"/>
          <w:divBdr>
            <w:top w:val="none" w:sz="0" w:space="0" w:color="auto"/>
            <w:left w:val="none" w:sz="0" w:space="0" w:color="auto"/>
            <w:bottom w:val="none" w:sz="0" w:space="0" w:color="auto"/>
            <w:right w:val="none" w:sz="0" w:space="0" w:color="auto"/>
          </w:divBdr>
        </w:div>
        <w:div w:id="965626798">
          <w:marLeft w:val="0"/>
          <w:marRight w:val="0"/>
          <w:marTop w:val="0"/>
          <w:marBottom w:val="0"/>
          <w:divBdr>
            <w:top w:val="none" w:sz="0" w:space="0" w:color="auto"/>
            <w:left w:val="none" w:sz="0" w:space="0" w:color="auto"/>
            <w:bottom w:val="none" w:sz="0" w:space="0" w:color="auto"/>
            <w:right w:val="none" w:sz="0" w:space="0" w:color="auto"/>
          </w:divBdr>
        </w:div>
        <w:div w:id="1974603796">
          <w:marLeft w:val="0"/>
          <w:marRight w:val="0"/>
          <w:marTop w:val="0"/>
          <w:marBottom w:val="0"/>
          <w:divBdr>
            <w:top w:val="none" w:sz="0" w:space="0" w:color="auto"/>
            <w:left w:val="none" w:sz="0" w:space="0" w:color="auto"/>
            <w:bottom w:val="none" w:sz="0" w:space="0" w:color="auto"/>
            <w:right w:val="none" w:sz="0" w:space="0" w:color="auto"/>
          </w:divBdr>
        </w:div>
        <w:div w:id="1689217082">
          <w:marLeft w:val="0"/>
          <w:marRight w:val="0"/>
          <w:marTop w:val="0"/>
          <w:marBottom w:val="0"/>
          <w:divBdr>
            <w:top w:val="none" w:sz="0" w:space="0" w:color="auto"/>
            <w:left w:val="none" w:sz="0" w:space="0" w:color="auto"/>
            <w:bottom w:val="none" w:sz="0" w:space="0" w:color="auto"/>
            <w:right w:val="none" w:sz="0" w:space="0" w:color="auto"/>
          </w:divBdr>
        </w:div>
        <w:div w:id="425466353">
          <w:marLeft w:val="0"/>
          <w:marRight w:val="0"/>
          <w:marTop w:val="0"/>
          <w:marBottom w:val="0"/>
          <w:divBdr>
            <w:top w:val="none" w:sz="0" w:space="0" w:color="auto"/>
            <w:left w:val="none" w:sz="0" w:space="0" w:color="auto"/>
            <w:bottom w:val="none" w:sz="0" w:space="0" w:color="auto"/>
            <w:right w:val="none" w:sz="0" w:space="0" w:color="auto"/>
          </w:divBdr>
        </w:div>
        <w:div w:id="12004374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package" Target="embeddings/Microsoft_Visio_Drawing6.vsdx"/><Relationship Id="rId47" Type="http://schemas.openxmlformats.org/officeDocument/2006/relationships/image" Target="media/image32.emf"/><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png"/><Relationship Id="rId7" Type="http://schemas.openxmlformats.org/officeDocument/2006/relationships/image" Target="media/image1.png"/><Relationship Id="rId71" Type="http://schemas.openxmlformats.org/officeDocument/2006/relationships/image" Target="media/image51.png"/><Relationship Id="rId92" Type="http://schemas.openxmlformats.org/officeDocument/2006/relationships/image" Target="media/image72.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Microsoft_Visio_Drawing1.vsdx"/><Relationship Id="rId37" Type="http://schemas.openxmlformats.org/officeDocument/2006/relationships/image" Target="media/image27.emf"/><Relationship Id="rId40" Type="http://schemas.openxmlformats.org/officeDocument/2006/relationships/package" Target="embeddings/Microsoft_Visio_Drawing5.vsdx"/><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image" Target="media/image67.png"/><Relationship Id="rId102" Type="http://schemas.openxmlformats.org/officeDocument/2006/relationships/image" Target="media/image82.png"/><Relationship Id="rId5" Type="http://schemas.openxmlformats.org/officeDocument/2006/relationships/footnotes" Target="footnotes.xml"/><Relationship Id="rId61" Type="http://schemas.openxmlformats.org/officeDocument/2006/relationships/image" Target="media/image41.png"/><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image" Target="media/image75.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package" Target="embeddings/Microsoft_Visio_Drawing.vsdx"/><Relationship Id="rId35" Type="http://schemas.openxmlformats.org/officeDocument/2006/relationships/image" Target="media/image26.emf"/><Relationship Id="rId43" Type="http://schemas.openxmlformats.org/officeDocument/2006/relationships/image" Target="media/image30.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100" Type="http://schemas.openxmlformats.org/officeDocument/2006/relationships/image" Target="media/image80.png"/><Relationship Id="rId8" Type="http://schemas.openxmlformats.org/officeDocument/2006/relationships/image" Target="media/image2.png"/><Relationship Id="rId51" Type="http://schemas.openxmlformats.org/officeDocument/2006/relationships/image" Target="media/image34.emf"/><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5.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39.png"/><Relationship Id="rId67" Type="http://schemas.openxmlformats.org/officeDocument/2006/relationships/image" Target="media/image47.png"/><Relationship Id="rId103"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image" Target="media/image29.emf"/><Relationship Id="rId54" Type="http://schemas.openxmlformats.org/officeDocument/2006/relationships/package" Target="embeddings/Microsoft_Visio_Drawing12.vsdx"/><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package" Target="embeddings/Microsoft_Visio_Drawing3.vsdx"/><Relationship Id="rId49" Type="http://schemas.openxmlformats.org/officeDocument/2006/relationships/image" Target="media/image33.emf"/><Relationship Id="rId57" Type="http://schemas.openxmlformats.org/officeDocument/2006/relationships/image" Target="media/image37.png"/><Relationship Id="rId10" Type="http://schemas.openxmlformats.org/officeDocument/2006/relationships/image" Target="media/image4.png"/><Relationship Id="rId31" Type="http://schemas.openxmlformats.org/officeDocument/2006/relationships/image" Target="media/image24.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8.emf"/><Relationship Id="rId34" Type="http://schemas.openxmlformats.org/officeDocument/2006/relationships/package" Target="embeddings/Microsoft_Visio_Drawing2.vsdx"/><Relationship Id="rId50" Type="http://schemas.openxmlformats.org/officeDocument/2006/relationships/package" Target="embeddings/Microsoft_Visio_Drawing10.vsdx"/><Relationship Id="rId55" Type="http://schemas.openxmlformats.org/officeDocument/2006/relationships/image" Target="media/image36.emf"/><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31</TotalTime>
  <Pages>59</Pages>
  <Words>1347</Words>
  <Characters>7683</Characters>
  <Application>Microsoft Office Word</Application>
  <DocSecurity>0</DocSecurity>
  <Lines>64</Lines>
  <Paragraphs>18</Paragraphs>
  <ScaleCrop>false</ScaleCrop>
  <Company>CHINA</Company>
  <LinksUpToDate>false</LinksUpToDate>
  <CharactersWithSpaces>9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2</cp:revision>
  <dcterms:created xsi:type="dcterms:W3CDTF">2021-03-17T07:02:00Z</dcterms:created>
  <dcterms:modified xsi:type="dcterms:W3CDTF">2021-04-09T07:06:00Z</dcterms:modified>
</cp:coreProperties>
</file>